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2A5E9EBE" w14:textId="77777777" w:rsidR="00AD34B5" w:rsidRDefault="00AD34B5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33BFF164" w14:textId="75431A8E" w:rsidR="005D272E" w:rsidRDefault="00FF47E1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3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3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lastRenderedPageBreak/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3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3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6D8589CC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p w14:paraId="37044747" w14:textId="77777777" w:rsidR="00844972" w:rsidRPr="000F0873" w:rsidRDefault="00844972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 xml:space="preserve">, так как сейчас продукт разрабатывается для небольшой компании. В дальнейшем </w:t>
      </w:r>
      <w:r w:rsidR="002264D1">
        <w:rPr>
          <w:rFonts w:ascii="Times New Roman" w:hAnsi="Times New Roman" w:cs="Times New Roman"/>
          <w:sz w:val="24"/>
        </w:rPr>
        <w:lastRenderedPageBreak/>
        <w:t>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lastRenderedPageBreak/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17CEFBB1" w14:textId="77777777" w:rsidR="00AD34B5" w:rsidRDefault="00AD34B5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DA428E9" w14:textId="0AFC9AE5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59BB0906" w14:textId="27F64B3B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ей документации;</w:t>
      </w:r>
    </w:p>
    <w:p w14:paraId="775602B1" w14:textId="406C6C11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</w:t>
      </w:r>
      <w:r w:rsidRPr="00E37441">
        <w:rPr>
          <w:rFonts w:ascii="Times New Roman" w:hAnsi="Times New Roman" w:cs="Times New Roman"/>
          <w:sz w:val="24"/>
        </w:rPr>
        <w:t xml:space="preserve"> документаци</w:t>
      </w:r>
      <w:r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</w:t>
      </w:r>
      <w:r w:rsidRPr="00E37441">
        <w:rPr>
          <w:rFonts w:ascii="Times New Roman" w:hAnsi="Times New Roman" w:cs="Times New Roman"/>
          <w:sz w:val="24"/>
        </w:rPr>
        <w:t xml:space="preserve"> поставщик</w:t>
      </w:r>
      <w:r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</w:p>
    <w:p w14:paraId="39B24680" w14:textId="7B685EE5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lastRenderedPageBreak/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6ACD863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грузка документов для отправки;</w:t>
      </w:r>
    </w:p>
    <w:p w14:paraId="7FCBF40F" w14:textId="11FDC7D2" w:rsidR="00237A72" w:rsidRPr="00316B9B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нтации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4E5EF1BD" w14:textId="7D5C9387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0EF9D9B8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;</w:t>
      </w:r>
    </w:p>
    <w:p w14:paraId="50D875DF" w14:textId="623FB16B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ации;</w:t>
      </w:r>
    </w:p>
    <w:p w14:paraId="4BAF023A" w14:textId="7F434E92" w:rsidR="00E6203C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ации.</w:t>
      </w:r>
    </w:p>
    <w:p w14:paraId="3D1120F4" w14:textId="5863E942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73185957" w14:textId="2F273674" w:rsidR="00601DEE" w:rsidRPr="00601DEE" w:rsidRDefault="00601DEE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1FB97C18" w14:textId="4482DB07" w:rsidR="00237A72" w:rsidRDefault="00AD34B5" w:rsidP="0013590E">
      <w:pPr>
        <w:spacing w:after="0" w:line="240" w:lineRule="auto"/>
        <w:ind w:left="142" w:right="57"/>
        <w:jc w:val="center"/>
      </w:pPr>
      <w:r>
        <w:object w:dxaOrig="13620" w:dyaOrig="12804" w14:anchorId="0727B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1pt" o:ole="">
            <v:imagedata r:id="rId18" o:title=""/>
          </v:shape>
          <o:OLEObject Type="Embed" ProgID="Visio.Drawing.15" ShapeID="_x0000_i1025" DrawAspect="Content" ObjectID="_1740071887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6B3DD09D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заранее созданному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4D074E8C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тации</w:t>
      </w:r>
      <w:r w:rsidRPr="00E559CC"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lastRenderedPageBreak/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3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0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0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10BA4649">
            <wp:extent cx="1836420" cy="2040173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684" cy="20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2D1AC3E" wp14:editId="20C9AC34">
            <wp:extent cx="1112520" cy="1112520"/>
            <wp:effectExtent l="0" t="0" r="0" b="0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B7603BC" w14:textId="0F0F2D6D" w:rsidR="00A646A9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граммный продук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9D4AAB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стоит из функциональных подсистема, которые представлены на рисунке 2.1:</w:t>
      </w:r>
    </w:p>
    <w:p w14:paraId="544E667E" w14:textId="38CD06AB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распределения ролей;</w:t>
      </w:r>
    </w:p>
    <w:p w14:paraId="1CBAF172" w14:textId="457B1700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страниц пользователей;</w:t>
      </w:r>
    </w:p>
    <w:p w14:paraId="25597779" w14:textId="6C29DF3C" w:rsid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оповещений;</w:t>
      </w:r>
    </w:p>
    <w:p w14:paraId="7D67ACC1" w14:textId="6A52F093" w:rsidR="009D4AAB" w:rsidRPr="009D4AAB" w:rsidRDefault="009D4AAB" w:rsidP="009D4AAB">
      <w:pPr>
        <w:pStyle w:val="a3"/>
        <w:numPr>
          <w:ilvl w:val="0"/>
          <w:numId w:val="33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информационной безопасности.</w:t>
      </w:r>
    </w:p>
    <w:p w14:paraId="1FE1EE7B" w14:textId="6C3FEC27" w:rsidR="00A07A2B" w:rsidRDefault="009D4AAB" w:rsidP="009D4AAB">
      <w:pPr>
        <w:spacing w:after="0" w:line="240" w:lineRule="auto"/>
        <w:ind w:left="142" w:right="57" w:firstLine="709"/>
        <w:jc w:val="center"/>
      </w:pPr>
      <w:r>
        <w:object w:dxaOrig="14113" w:dyaOrig="5257" w14:anchorId="717FBD11">
          <v:shape id="_x0000_i1115" type="#_x0000_t75" style="width:433.2pt;height:160.8pt" o:ole="">
            <v:imagedata r:id="rId22" o:title=""/>
          </v:shape>
          <o:OLEObject Type="Embed" ProgID="Visio.Drawing.15" ShapeID="_x0000_i1115" DrawAspect="Content" ObjectID="_1740071888" r:id="rId23"/>
        </w:object>
      </w:r>
    </w:p>
    <w:p w14:paraId="6B539677" w14:textId="6B101820" w:rsidR="009D4AAB" w:rsidRDefault="009D4AAB" w:rsidP="009D4AAB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9D4AAB">
        <w:rPr>
          <w:rFonts w:ascii="Times New Roman" w:hAnsi="Times New Roman" w:cs="Times New Roman"/>
          <w:i/>
          <w:sz w:val="24"/>
        </w:rPr>
        <w:t xml:space="preserve">Рис. 2.1 – Структура системы </w:t>
      </w:r>
      <w:proofErr w:type="spellStart"/>
      <w:r w:rsidRPr="009D4AAB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</w:p>
    <w:p w14:paraId="637A8360" w14:textId="6E0EEE89" w:rsidR="009D4AAB" w:rsidRDefault="009D4AAB" w:rsidP="009D4AAB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  <w:lang w:val="en-US"/>
        </w:rPr>
      </w:pPr>
    </w:p>
    <w:p w14:paraId="4DE1F6DA" w14:textId="0AE42028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распределения ролей служит для работы пользователя под определенной ролью (работник, поставщик или администратор).</w:t>
      </w:r>
    </w:p>
    <w:p w14:paraId="6CB24F75" w14:textId="1C0905BF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с</w:t>
      </w:r>
      <w:bookmarkStart w:id="1" w:name="_GoBack"/>
      <w:bookmarkEnd w:id="1"/>
      <w:r>
        <w:rPr>
          <w:rFonts w:ascii="Times New Roman" w:hAnsi="Times New Roman" w:cs="Times New Roman"/>
          <w:sz w:val="24"/>
        </w:rPr>
        <w:t>траниц пользователей позволяет пользователям использовать необходимый функционал для работы в своем профиле.</w:t>
      </w:r>
    </w:p>
    <w:p w14:paraId="212E42F6" w14:textId="30A654AE" w:rsidR="009D4AAB" w:rsidRDefault="009D4AAB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оповещений служит для информирования пользователей о совершенных операциях.</w:t>
      </w:r>
    </w:p>
    <w:p w14:paraId="780B6AE7" w14:textId="0AC8EAC6" w:rsidR="009D4AAB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система информационной</w:t>
      </w:r>
      <w:r w:rsidR="009D4AAB">
        <w:rPr>
          <w:rFonts w:ascii="Times New Roman" w:hAnsi="Times New Roman" w:cs="Times New Roman"/>
          <w:sz w:val="24"/>
        </w:rPr>
        <w:t xml:space="preserve"> безопасности отвечает за обеспечения требуемого уровня защиты информации от внешних и внутренних угроз (</w:t>
      </w:r>
      <w:r>
        <w:rPr>
          <w:rFonts w:ascii="Times New Roman" w:hAnsi="Times New Roman" w:cs="Times New Roman"/>
          <w:sz w:val="24"/>
        </w:rPr>
        <w:t>подтверждение пароля при регистрации, хеширование паролей в базе данных, авторизация</w:t>
      </w:r>
      <w:r w:rsidR="009D4AAB">
        <w:rPr>
          <w:rFonts w:ascii="Times New Roman" w:hAnsi="Times New Roman" w:cs="Times New Roman"/>
          <w:sz w:val="24"/>
        </w:rPr>
        <w:t>).</w:t>
      </w:r>
    </w:p>
    <w:p w14:paraId="54E6BA69" w14:textId="328A34DF" w:rsidR="005276D8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1B29F9" w14:textId="77777777" w:rsidR="005276D8" w:rsidRPr="009D4AAB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FB7152" w14:textId="6DD4C5A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16AF1127" w14:textId="6C28241B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4F85702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моделирования основных сценариев системы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 </w:t>
      </w:r>
      <w:r>
        <w:rPr>
          <w:rFonts w:ascii="Times New Roman" w:hAnsi="Times New Roman" w:cs="Times New Roman"/>
          <w:sz w:val="24"/>
        </w:rPr>
        <w:t xml:space="preserve">и стандартные нотации </w:t>
      </w:r>
      <w:r>
        <w:rPr>
          <w:rFonts w:ascii="Times New Roman" w:hAnsi="Times New Roman" w:cs="Times New Roman"/>
          <w:sz w:val="24"/>
          <w:lang w:val="en-US"/>
        </w:rPr>
        <w:t>IDEF</w:t>
      </w:r>
      <w:r w:rsidRPr="00E177BD">
        <w:rPr>
          <w:rFonts w:ascii="Times New Roman" w:hAnsi="Times New Roman" w:cs="Times New Roman"/>
          <w:sz w:val="24"/>
        </w:rPr>
        <w:t xml:space="preserve">0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.</w:t>
      </w:r>
    </w:p>
    <w:p w14:paraId="262EE4B5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77BD">
        <w:rPr>
          <w:rFonts w:ascii="Times New Roman" w:hAnsi="Times New Roman" w:cs="Times New Roman"/>
          <w:sz w:val="24"/>
        </w:rPr>
        <w:t>Для того, чтобы визуализировать назначение системы, ее основную функцию, взаимодействие с внешней средой и описать ее границы была построена контекстная диаграмма в нотации IDEF0 (рис. 2.</w:t>
      </w:r>
      <w:r>
        <w:rPr>
          <w:rFonts w:ascii="Times New Roman" w:hAnsi="Times New Roman" w:cs="Times New Roman"/>
          <w:sz w:val="24"/>
        </w:rPr>
        <w:t>2.1</w:t>
      </w:r>
      <w:r w:rsidRPr="00E177BD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:</w:t>
      </w:r>
    </w:p>
    <w:p w14:paraId="7008CCB1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F9756E5" wp14:editId="0BED56FA">
            <wp:extent cx="4792980" cy="2632425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05445" cy="263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193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2</w:t>
      </w:r>
      <w:r>
        <w:rPr>
          <w:rFonts w:ascii="Times New Roman" w:hAnsi="Times New Roman" w:cs="Times New Roman"/>
          <w:i/>
          <w:sz w:val="24"/>
        </w:rPr>
        <w:t>.1</w:t>
      </w:r>
      <w:r w:rsidRPr="00AC3D5A">
        <w:rPr>
          <w:rFonts w:ascii="Times New Roman" w:hAnsi="Times New Roman" w:cs="Times New Roman"/>
          <w:i/>
          <w:sz w:val="24"/>
        </w:rPr>
        <w:t xml:space="preserve"> – Контекстная диаграмма</w:t>
      </w:r>
    </w:p>
    <w:p w14:paraId="4974D4CB" w14:textId="77777777" w:rsidR="0013590E" w:rsidRDefault="0013590E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DA23AAD" w14:textId="0105756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контекстной диаграммы составлено описание интерфейсных дуг процесса в виде таблицы (табл. 2.1):</w:t>
      </w:r>
    </w:p>
    <w:p w14:paraId="53B1FCE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1</w:t>
      </w:r>
    </w:p>
    <w:p w14:paraId="6E3F0B4B" w14:textId="3A2F457C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интерфейсных дуг процесса</w:t>
      </w:r>
    </w:p>
    <w:p w14:paraId="428985F5" w14:textId="77777777" w:rsidR="00844972" w:rsidRDefault="00844972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78C9BDC1" w14:textId="77777777" w:rsidTr="00A07A2B">
        <w:trPr>
          <w:trHeight w:val="381"/>
        </w:trPr>
        <w:tc>
          <w:tcPr>
            <w:tcW w:w="4672" w:type="dxa"/>
          </w:tcPr>
          <w:p w14:paraId="03A127FF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673" w:type="dxa"/>
          </w:tcPr>
          <w:p w14:paraId="58881CE7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</w:tr>
      <w:tr w:rsidR="00A07A2B" w14:paraId="436694B2" w14:textId="77777777" w:rsidTr="00A07A2B">
        <w:trPr>
          <w:trHeight w:val="291"/>
        </w:trPr>
        <w:tc>
          <w:tcPr>
            <w:tcW w:w="4672" w:type="dxa"/>
          </w:tcPr>
          <w:p w14:paraId="6E818E4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7B3BE25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45AFAD40" w14:textId="77777777" w:rsidTr="00A07A2B">
        <w:tc>
          <w:tcPr>
            <w:tcW w:w="4672" w:type="dxa"/>
          </w:tcPr>
          <w:p w14:paraId="516344F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ящие документы</w:t>
            </w:r>
          </w:p>
        </w:tc>
        <w:tc>
          <w:tcPr>
            <w:tcW w:w="4673" w:type="dxa"/>
          </w:tcPr>
          <w:p w14:paraId="6859521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Документы, передаваемые</w:t>
            </w:r>
            <w:r w:rsidRPr="00192176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поставщиком работнику для исполнения</w:t>
            </w:r>
          </w:p>
        </w:tc>
      </w:tr>
      <w:tr w:rsidR="00A07A2B" w14:paraId="181D536E" w14:textId="77777777" w:rsidTr="00A07A2B">
        <w:tc>
          <w:tcPr>
            <w:tcW w:w="4672" w:type="dxa"/>
          </w:tcPr>
          <w:p w14:paraId="7F96491D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тник</w:t>
            </w:r>
          </w:p>
        </w:tc>
        <w:tc>
          <w:tcPr>
            <w:tcW w:w="4673" w:type="dxa"/>
          </w:tcPr>
          <w:p w14:paraId="437FC7B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получать и изменять документацию</w:t>
            </w:r>
          </w:p>
        </w:tc>
      </w:tr>
      <w:tr w:rsidR="00A07A2B" w14:paraId="62A45AB7" w14:textId="77777777" w:rsidTr="00A07A2B">
        <w:tc>
          <w:tcPr>
            <w:tcW w:w="4672" w:type="dxa"/>
          </w:tcPr>
          <w:p w14:paraId="38167349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ставщик</w:t>
            </w:r>
          </w:p>
        </w:tc>
        <w:tc>
          <w:tcPr>
            <w:tcW w:w="4673" w:type="dxa"/>
          </w:tcPr>
          <w:p w14:paraId="5051869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отправлять и изменять документацию</w:t>
            </w:r>
          </w:p>
        </w:tc>
      </w:tr>
      <w:tr w:rsidR="00A07A2B" w14:paraId="436ED9AC" w14:textId="77777777" w:rsidTr="00A07A2B">
        <w:tc>
          <w:tcPr>
            <w:tcW w:w="4672" w:type="dxa"/>
          </w:tcPr>
          <w:p w14:paraId="563909D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ленные в архив документы</w:t>
            </w:r>
          </w:p>
        </w:tc>
        <w:tc>
          <w:tcPr>
            <w:tcW w:w="4673" w:type="dxa"/>
          </w:tcPr>
          <w:p w14:paraId="653BD53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отправленные в архив, сохраняются в БД</w:t>
            </w:r>
          </w:p>
        </w:tc>
      </w:tr>
      <w:tr w:rsidR="00A07A2B" w14:paraId="4DAB3906" w14:textId="77777777" w:rsidTr="00A07A2B">
        <w:tc>
          <w:tcPr>
            <w:tcW w:w="4672" w:type="dxa"/>
          </w:tcPr>
          <w:p w14:paraId="0EA174A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ходящие документы</w:t>
            </w:r>
          </w:p>
        </w:tc>
        <w:tc>
          <w:tcPr>
            <w:tcW w:w="4673" w:type="dxa"/>
          </w:tcPr>
          <w:p w14:paraId="6304E3F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получаемые работником, отправленные поставщиком</w:t>
            </w:r>
          </w:p>
        </w:tc>
      </w:tr>
      <w:tr w:rsidR="00A07A2B" w14:paraId="40D02CB0" w14:textId="77777777" w:rsidTr="00A07A2B">
        <w:tc>
          <w:tcPr>
            <w:tcW w:w="4672" w:type="dxa"/>
          </w:tcPr>
          <w:p w14:paraId="3CB78C6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ство пользователя</w:t>
            </w:r>
          </w:p>
        </w:tc>
        <w:tc>
          <w:tcPr>
            <w:tcW w:w="4673" w:type="dxa"/>
          </w:tcPr>
          <w:p w14:paraId="6891EA2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, описывающий порядок эксплуатации программного продукта</w:t>
            </w:r>
          </w:p>
        </w:tc>
      </w:tr>
      <w:tr w:rsidR="00A07A2B" w14:paraId="582A8171" w14:textId="77777777" w:rsidTr="00A07A2B">
        <w:tc>
          <w:tcPr>
            <w:tcW w:w="4672" w:type="dxa"/>
          </w:tcPr>
          <w:p w14:paraId="0D4F2BF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регламенты</w:t>
            </w:r>
          </w:p>
        </w:tc>
        <w:tc>
          <w:tcPr>
            <w:tcW w:w="4673" w:type="dxa"/>
          </w:tcPr>
          <w:p w14:paraId="315655E8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документы предприятия с перечнем обязанности работника, поставщика и администратора</w:t>
            </w:r>
          </w:p>
        </w:tc>
      </w:tr>
    </w:tbl>
    <w:p w14:paraId="71B4B5EC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3CB411D3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основе контекстной диаграммы была построена диаграмма декомпозиции (рис. 2.2.2), на которой можно подробно увидеть выполняемые функции:</w:t>
      </w:r>
    </w:p>
    <w:p w14:paraId="631CA57D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2B2E68BF" wp14:editId="5A690D70">
            <wp:extent cx="5116773" cy="3679372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37199" cy="369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A4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2</w:t>
      </w:r>
      <w:r w:rsidRPr="00AC3D5A">
        <w:rPr>
          <w:rFonts w:ascii="Times New Roman" w:hAnsi="Times New Roman" w:cs="Times New Roman"/>
          <w:i/>
          <w:sz w:val="24"/>
        </w:rPr>
        <w:t xml:space="preserve"> – Диаграмма декомпозиции</w:t>
      </w:r>
    </w:p>
    <w:p w14:paraId="3C8282CE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5E0E70F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декомпозиции составлена таблица (табл. 2.2):</w:t>
      </w:r>
    </w:p>
    <w:p w14:paraId="500D1C9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2</w:t>
      </w:r>
    </w:p>
    <w:p w14:paraId="220DB2BB" w14:textId="44868734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декомпозиции</w:t>
      </w:r>
    </w:p>
    <w:p w14:paraId="77FDB8B8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CCB78DF" w14:textId="77777777" w:rsidTr="00A07A2B">
        <w:tc>
          <w:tcPr>
            <w:tcW w:w="4672" w:type="dxa"/>
          </w:tcPr>
          <w:p w14:paraId="028E716D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2DA20CA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7B0F527" w14:textId="77777777" w:rsidTr="00A07A2B">
        <w:tc>
          <w:tcPr>
            <w:tcW w:w="4672" w:type="dxa"/>
          </w:tcPr>
          <w:p w14:paraId="64E8E19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552280B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1276F9EF" w14:textId="77777777" w:rsidTr="00A07A2B">
        <w:tc>
          <w:tcPr>
            <w:tcW w:w="4672" w:type="dxa"/>
          </w:tcPr>
          <w:p w14:paraId="4AB998A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входящих документов</w:t>
            </w:r>
          </w:p>
        </w:tc>
        <w:tc>
          <w:tcPr>
            <w:tcW w:w="4673" w:type="dxa"/>
          </w:tcPr>
          <w:p w14:paraId="4D2152E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входящих документов. Сохраняются в БД</w:t>
            </w:r>
          </w:p>
        </w:tc>
      </w:tr>
      <w:tr w:rsidR="00A07A2B" w14:paraId="0B7C26DE" w14:textId="77777777" w:rsidTr="00A07A2B">
        <w:tc>
          <w:tcPr>
            <w:tcW w:w="4672" w:type="dxa"/>
          </w:tcPr>
          <w:p w14:paraId="795F034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исходящих документов</w:t>
            </w:r>
          </w:p>
        </w:tc>
        <w:tc>
          <w:tcPr>
            <w:tcW w:w="4673" w:type="dxa"/>
          </w:tcPr>
          <w:p w14:paraId="4D0D1F7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исходящих документов. Сохраняются в БД</w:t>
            </w:r>
          </w:p>
        </w:tc>
      </w:tr>
      <w:tr w:rsidR="00A07A2B" w14:paraId="1920600D" w14:textId="77777777" w:rsidTr="00A07A2B">
        <w:tc>
          <w:tcPr>
            <w:tcW w:w="4672" w:type="dxa"/>
          </w:tcPr>
          <w:p w14:paraId="34EBCCF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в архив</w:t>
            </w:r>
          </w:p>
        </w:tc>
        <w:tc>
          <w:tcPr>
            <w:tcW w:w="4673" w:type="dxa"/>
          </w:tcPr>
          <w:p w14:paraId="55221F8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вершается добавление в общий архив всех документов с сохранением в БД</w:t>
            </w:r>
          </w:p>
        </w:tc>
      </w:tr>
    </w:tbl>
    <w:p w14:paraId="0A119CA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60B47D66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лее с помощью диаграммы декомпозиции были разработаны ещё 2 диаграммы: диаграмма 1 и диаграмма 2 (рис. 2.2.3, рис. 2.2.4): </w:t>
      </w:r>
    </w:p>
    <w:p w14:paraId="073BA91F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29F07E3" wp14:editId="0BBC5F8A">
            <wp:extent cx="5459939" cy="4060372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15175" cy="41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AF6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3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1</w:t>
      </w:r>
    </w:p>
    <w:p w14:paraId="51FDC608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0FA30E28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1 составлена таблица (табл. 2.3):</w:t>
      </w:r>
    </w:p>
    <w:p w14:paraId="7D62C18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3</w:t>
      </w:r>
    </w:p>
    <w:p w14:paraId="50A89185" w14:textId="554904F1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1</w:t>
      </w:r>
    </w:p>
    <w:p w14:paraId="6D4F82B1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3AA0CBF" w14:textId="77777777" w:rsidTr="00A07A2B">
        <w:tc>
          <w:tcPr>
            <w:tcW w:w="4672" w:type="dxa"/>
          </w:tcPr>
          <w:p w14:paraId="6DE37DD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4B5FC23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4117BC97" w14:textId="77777777" w:rsidTr="00A07A2B">
        <w:tc>
          <w:tcPr>
            <w:tcW w:w="4672" w:type="dxa"/>
          </w:tcPr>
          <w:p w14:paraId="1DB7DCA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319876F1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081AD371" w14:textId="77777777" w:rsidTr="00A07A2B">
        <w:tc>
          <w:tcPr>
            <w:tcW w:w="4672" w:type="dxa"/>
          </w:tcPr>
          <w:p w14:paraId="46AAB9C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ём документа</w:t>
            </w:r>
          </w:p>
        </w:tc>
        <w:tc>
          <w:tcPr>
            <w:tcW w:w="4673" w:type="dxa"/>
          </w:tcPr>
          <w:p w14:paraId="1EA7029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 странице профиля во вкладке «Архив» появляется документ </w:t>
            </w:r>
          </w:p>
        </w:tc>
      </w:tr>
      <w:tr w:rsidR="00A07A2B" w14:paraId="4DA7ABE3" w14:textId="77777777" w:rsidTr="00A07A2B">
        <w:tc>
          <w:tcPr>
            <w:tcW w:w="4672" w:type="dxa"/>
          </w:tcPr>
          <w:p w14:paraId="082E4A34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документа</w:t>
            </w:r>
          </w:p>
        </w:tc>
        <w:tc>
          <w:tcPr>
            <w:tcW w:w="4673" w:type="dxa"/>
          </w:tcPr>
          <w:p w14:paraId="72E1708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 вносится в базу данных</w:t>
            </w:r>
          </w:p>
        </w:tc>
      </w:tr>
      <w:tr w:rsidR="00A07A2B" w14:paraId="171C58ED" w14:textId="77777777" w:rsidTr="00A07A2B">
        <w:tc>
          <w:tcPr>
            <w:tcW w:w="4672" w:type="dxa"/>
          </w:tcPr>
          <w:p w14:paraId="3479F53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смотр документа</w:t>
            </w:r>
          </w:p>
        </w:tc>
        <w:tc>
          <w:tcPr>
            <w:tcW w:w="4673" w:type="dxa"/>
          </w:tcPr>
          <w:p w14:paraId="45C0F8F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просматривает документ</w:t>
            </w:r>
          </w:p>
        </w:tc>
      </w:tr>
    </w:tbl>
    <w:p w14:paraId="358C483A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</w:p>
    <w:p w14:paraId="61BBA186" w14:textId="77777777" w:rsidR="00A07A2B" w:rsidRPr="008E4547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8E4547">
        <w:rPr>
          <w:rFonts w:ascii="Times New Roman" w:hAnsi="Times New Roman" w:cs="Times New Roman"/>
          <w:i/>
          <w:noProof/>
          <w:sz w:val="24"/>
        </w:rPr>
        <w:lastRenderedPageBreak/>
        <w:drawing>
          <wp:inline distT="0" distB="0" distL="0" distR="0" wp14:anchorId="047314F6" wp14:editId="61E073B3">
            <wp:extent cx="5078068" cy="402771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16132" cy="40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8451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4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2</w:t>
      </w:r>
    </w:p>
    <w:p w14:paraId="2BB21953" w14:textId="77777777" w:rsidR="0013590E" w:rsidRDefault="0013590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E51142F" w14:textId="79BB90E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2 составлена таблица (табл. 2.4):</w:t>
      </w:r>
    </w:p>
    <w:p w14:paraId="4780132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4</w:t>
      </w:r>
    </w:p>
    <w:p w14:paraId="176CD030" w14:textId="1E55A4C8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2</w:t>
      </w:r>
    </w:p>
    <w:p w14:paraId="569F5676" w14:textId="77777777" w:rsidR="00967008" w:rsidRDefault="00967008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1077E2BB" w14:textId="77777777" w:rsidTr="00A07A2B">
        <w:tc>
          <w:tcPr>
            <w:tcW w:w="4672" w:type="dxa"/>
          </w:tcPr>
          <w:p w14:paraId="447B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500FFD5E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B51DAE7" w14:textId="77777777" w:rsidTr="00A07A2B">
        <w:tc>
          <w:tcPr>
            <w:tcW w:w="4672" w:type="dxa"/>
          </w:tcPr>
          <w:p w14:paraId="6241E2C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14A5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7FCF5D07" w14:textId="77777777" w:rsidTr="00A07A2B">
        <w:tc>
          <w:tcPr>
            <w:tcW w:w="4672" w:type="dxa"/>
          </w:tcPr>
          <w:p w14:paraId="7E479E3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ние документа</w:t>
            </w:r>
          </w:p>
        </w:tc>
        <w:tc>
          <w:tcPr>
            <w:tcW w:w="4673" w:type="dxa"/>
          </w:tcPr>
          <w:p w14:paraId="1C8D9D1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ётся новый документ</w:t>
            </w:r>
          </w:p>
        </w:tc>
      </w:tr>
      <w:tr w:rsidR="00A07A2B" w14:paraId="7CBC15C1" w14:textId="77777777" w:rsidTr="00A07A2B">
        <w:tc>
          <w:tcPr>
            <w:tcW w:w="4672" w:type="dxa"/>
          </w:tcPr>
          <w:p w14:paraId="5130DD2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исходящего документа</w:t>
            </w:r>
          </w:p>
        </w:tc>
        <w:tc>
          <w:tcPr>
            <w:tcW w:w="4673" w:type="dxa"/>
          </w:tcPr>
          <w:p w14:paraId="5AA1656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вый документ сохраняется в базе данных</w:t>
            </w:r>
          </w:p>
        </w:tc>
      </w:tr>
      <w:tr w:rsidR="00A07A2B" w14:paraId="382C892D" w14:textId="77777777" w:rsidTr="00A07A2B">
        <w:tc>
          <w:tcPr>
            <w:tcW w:w="4672" w:type="dxa"/>
          </w:tcPr>
          <w:p w14:paraId="569B782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документа</w:t>
            </w:r>
          </w:p>
        </w:tc>
        <w:tc>
          <w:tcPr>
            <w:tcW w:w="4673" w:type="dxa"/>
          </w:tcPr>
          <w:p w14:paraId="255E92A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Совершается отправка документа </w:t>
            </w:r>
          </w:p>
        </w:tc>
      </w:tr>
    </w:tbl>
    <w:p w14:paraId="5AFE0051" w14:textId="46D3DF02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664A47E" w14:textId="7009AA71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изуализации жизненного цикла объекта и взаимодействия актеров информационной системы в ходе выполнения дипломного проекта были смоделированы диаграммы последовательностей (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-диаграммы).</w:t>
      </w:r>
    </w:p>
    <w:p w14:paraId="0B856083" w14:textId="1F78CB9F" w:rsidR="00A07A2B" w:rsidRDefault="00A07A2B" w:rsidP="00EA3906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оследовательностей «Авторизация» (рис. 22)</w:t>
      </w:r>
      <w:r w:rsidR="00EA3906">
        <w:rPr>
          <w:rFonts w:ascii="Times New Roman" w:hAnsi="Times New Roman" w:cs="Times New Roman"/>
          <w:sz w:val="24"/>
        </w:rPr>
        <w:t>:</w:t>
      </w:r>
    </w:p>
    <w:p w14:paraId="2B5D7E2B" w14:textId="3DFE4E1B" w:rsidR="00EA3906" w:rsidRDefault="00EA3906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object w:dxaOrig="9961" w:dyaOrig="8028" w14:anchorId="035D7C65">
          <v:shape id="_x0000_i1104" type="#_x0000_t75" style="width:391.2pt;height:315pt" o:ole="">
            <v:imagedata r:id="rId28" o:title=""/>
          </v:shape>
          <o:OLEObject Type="Embed" ProgID="Visio.Drawing.15" ShapeID="_x0000_i1104" DrawAspect="Content" ObjectID="_1740071889" r:id="rId29"/>
        </w:object>
      </w:r>
    </w:p>
    <w:p w14:paraId="36360690" w14:textId="32ECD16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07A2B">
        <w:rPr>
          <w:rFonts w:ascii="Times New Roman" w:hAnsi="Times New Roman" w:cs="Times New Roman"/>
          <w:i/>
          <w:sz w:val="24"/>
        </w:rPr>
        <w:t>Рис. 22 – Диаграмма последовательностей «Авторизация»</w:t>
      </w:r>
    </w:p>
    <w:p w14:paraId="422A3223" w14:textId="67D23AC2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9236D43" w14:textId="3DE4CAAE" w:rsidR="00A07A2B" w:rsidRDefault="00A07A2B" w:rsidP="00EA3906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Регистрация</w:t>
      </w:r>
      <w:r w:rsidRPr="00D056F6">
        <w:rPr>
          <w:szCs w:val="24"/>
        </w:rPr>
        <w:t>» (рис. 2.</w:t>
      </w:r>
      <w:r>
        <w:rPr>
          <w:szCs w:val="24"/>
        </w:rPr>
        <w:t>2.10</w:t>
      </w:r>
      <w:r w:rsidRPr="00D056F6">
        <w:rPr>
          <w:szCs w:val="24"/>
        </w:rPr>
        <w:t xml:space="preserve">). На данной диаграмме отображен процесс </w:t>
      </w:r>
      <w:r>
        <w:rPr>
          <w:szCs w:val="24"/>
        </w:rPr>
        <w:t>регистрации</w:t>
      </w:r>
      <w:r w:rsidRPr="00D056F6">
        <w:rPr>
          <w:szCs w:val="24"/>
        </w:rPr>
        <w:t xml:space="preserve"> </w:t>
      </w:r>
      <w:r>
        <w:rPr>
          <w:szCs w:val="24"/>
        </w:rPr>
        <w:t>посетителя</w:t>
      </w:r>
      <w:r w:rsidRPr="00D056F6">
        <w:rPr>
          <w:szCs w:val="24"/>
        </w:rPr>
        <w:t>.</w:t>
      </w:r>
    </w:p>
    <w:p w14:paraId="1037A49A" w14:textId="743FD8C2" w:rsidR="00EA3906" w:rsidRDefault="00EA3906" w:rsidP="0013590E">
      <w:pPr>
        <w:pStyle w:val="aa"/>
        <w:spacing w:after="0"/>
        <w:jc w:val="center"/>
        <w:rPr>
          <w:szCs w:val="24"/>
        </w:rPr>
      </w:pPr>
      <w:r>
        <w:object w:dxaOrig="10285" w:dyaOrig="7765" w14:anchorId="145B490C">
          <v:shape id="_x0000_i1108" type="#_x0000_t75" style="width:427.8pt;height:322.8pt" o:ole="">
            <v:imagedata r:id="rId30" o:title=""/>
          </v:shape>
          <o:OLEObject Type="Embed" ProgID="Visio.Drawing.15" ShapeID="_x0000_i1108" DrawAspect="Content" ObjectID="_1740071890" r:id="rId31"/>
        </w:object>
      </w:r>
    </w:p>
    <w:p w14:paraId="7F235FF4" w14:textId="77777777" w:rsidR="00A07A2B" w:rsidRPr="008B48E4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10</w:t>
      </w:r>
      <w:r w:rsidRPr="00D056F6">
        <w:rPr>
          <w:i/>
          <w:szCs w:val="24"/>
        </w:rPr>
        <w:t xml:space="preserve"> – Диаграмма последовательностей «Регистрация»</w:t>
      </w:r>
    </w:p>
    <w:p w14:paraId="736EB8F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28297AA2" w14:textId="0AB4A873" w:rsidR="00A07A2B" w:rsidRDefault="00A07A2B" w:rsidP="00EA3906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lastRenderedPageBreak/>
        <w:t>Диаграмма последовательностей «</w:t>
      </w:r>
      <w:r>
        <w:rPr>
          <w:szCs w:val="24"/>
        </w:rPr>
        <w:t>Создание документа</w:t>
      </w:r>
      <w:r w:rsidRPr="00D056F6">
        <w:rPr>
          <w:szCs w:val="24"/>
        </w:rPr>
        <w:t>» (рис. 2.</w:t>
      </w:r>
      <w:r>
        <w:rPr>
          <w:szCs w:val="24"/>
        </w:rPr>
        <w:t>2.11</w:t>
      </w:r>
      <w:r w:rsidRPr="00D056F6">
        <w:rPr>
          <w:szCs w:val="24"/>
        </w:rPr>
        <w:t xml:space="preserve">). На данной диаграмме отображен процесс создания </w:t>
      </w:r>
      <w:r>
        <w:rPr>
          <w:szCs w:val="24"/>
        </w:rPr>
        <w:t>документа работником/поставщиком</w:t>
      </w:r>
      <w:r w:rsidRPr="00D056F6">
        <w:rPr>
          <w:szCs w:val="24"/>
        </w:rPr>
        <w:t>.</w:t>
      </w:r>
    </w:p>
    <w:p w14:paraId="46FF1A9D" w14:textId="08ABEF21" w:rsidR="00EA3906" w:rsidRDefault="00EA3906" w:rsidP="0013590E">
      <w:pPr>
        <w:pStyle w:val="aa"/>
        <w:spacing w:after="0"/>
        <w:jc w:val="center"/>
        <w:rPr>
          <w:szCs w:val="24"/>
        </w:rPr>
      </w:pPr>
      <w:r>
        <w:object w:dxaOrig="9493" w:dyaOrig="6900" w14:anchorId="0BD61148">
          <v:shape id="_x0000_i1111" type="#_x0000_t75" style="width:398.4pt;height:289.2pt" o:ole="">
            <v:imagedata r:id="rId32" o:title=""/>
          </v:shape>
          <o:OLEObject Type="Embed" ProgID="Visio.Drawing.15" ShapeID="_x0000_i1111" DrawAspect="Content" ObjectID="_1740071891" r:id="rId33"/>
        </w:object>
      </w:r>
    </w:p>
    <w:p w14:paraId="5A526E6B" w14:textId="77777777" w:rsidR="00A07A2B" w:rsidRPr="00D056F6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</w:t>
      </w:r>
      <w:r w:rsidRPr="00D056F6">
        <w:rPr>
          <w:i/>
          <w:szCs w:val="24"/>
        </w:rPr>
        <w:t>1</w:t>
      </w:r>
      <w:r>
        <w:rPr>
          <w:i/>
          <w:szCs w:val="24"/>
        </w:rPr>
        <w:t>1</w:t>
      </w:r>
      <w:r w:rsidRPr="00D056F6">
        <w:rPr>
          <w:i/>
          <w:szCs w:val="24"/>
        </w:rPr>
        <w:t xml:space="preserve"> – Диаграмма последовательностей «Создание документа»</w:t>
      </w:r>
    </w:p>
    <w:p w14:paraId="261B8C9A" w14:textId="77777777" w:rsidR="0013590E" w:rsidRDefault="0013590E" w:rsidP="0013590E">
      <w:pPr>
        <w:pStyle w:val="aa"/>
        <w:spacing w:after="0"/>
      </w:pPr>
    </w:p>
    <w:p w14:paraId="3349C64E" w14:textId="200C455F" w:rsidR="003E1385" w:rsidRDefault="00EA3906" w:rsidP="0013590E">
      <w:pPr>
        <w:pStyle w:val="aa"/>
        <w:spacing w:after="0"/>
        <w:ind w:left="142" w:right="57"/>
      </w:pPr>
      <w:r>
        <w:t>Диаграмма последовательностей «Отправка сообщения администратору» (рис. 2.). На данной диаграмме отображен процесс отправки сообщения администратору работником/поставщиком и реакция администратора на данное сообщения.</w:t>
      </w:r>
    </w:p>
    <w:p w14:paraId="11CE1093" w14:textId="20EFA274" w:rsidR="00EA3906" w:rsidRDefault="00EA3906" w:rsidP="00EA3906">
      <w:pPr>
        <w:pStyle w:val="aa"/>
        <w:spacing w:after="0"/>
        <w:ind w:left="142" w:right="57"/>
        <w:jc w:val="center"/>
      </w:pPr>
      <w:r>
        <w:object w:dxaOrig="10417" w:dyaOrig="8028" w14:anchorId="6948C136">
          <v:shape id="_x0000_i1100" type="#_x0000_t75" style="width:396pt;height:305.4pt" o:ole="">
            <v:imagedata r:id="rId34" o:title=""/>
          </v:shape>
          <o:OLEObject Type="Embed" ProgID="Visio.Drawing.15" ShapeID="_x0000_i1100" DrawAspect="Content" ObjectID="_1740071892" r:id="rId35"/>
        </w:object>
      </w:r>
    </w:p>
    <w:p w14:paraId="5FD599F6" w14:textId="37A240E2" w:rsidR="00EA3906" w:rsidRPr="00EA3906" w:rsidRDefault="00EA3906" w:rsidP="00EA3906">
      <w:pPr>
        <w:pStyle w:val="aa"/>
        <w:spacing w:after="0"/>
        <w:ind w:left="142" w:right="57"/>
        <w:jc w:val="center"/>
        <w:rPr>
          <w:i/>
        </w:rPr>
      </w:pPr>
      <w:r w:rsidRPr="00EA3906">
        <w:rPr>
          <w:i/>
        </w:rPr>
        <w:t>Рис. 2. – Диаграмма последовательностей «Отправка сообщения администратора»</w:t>
      </w:r>
    </w:p>
    <w:p w14:paraId="2302FE33" w14:textId="77777777" w:rsidR="00EA3906" w:rsidRDefault="00EA3906" w:rsidP="0013590E">
      <w:pPr>
        <w:pStyle w:val="aa"/>
        <w:spacing w:after="0"/>
        <w:ind w:left="142" w:right="57"/>
      </w:pPr>
    </w:p>
    <w:p w14:paraId="2762E959" w14:textId="669FFEE8" w:rsidR="00A07A2B" w:rsidRDefault="00A07A2B" w:rsidP="0013590E">
      <w:pPr>
        <w:pStyle w:val="aa"/>
        <w:spacing w:after="0"/>
        <w:ind w:left="142" w:right="57"/>
      </w:pPr>
      <w:r>
        <w:t xml:space="preserve">Следующие диаграммы, построенные в рамках дипломного проекта, – диаграммы деятельности (активности). </w:t>
      </w:r>
    </w:p>
    <w:p w14:paraId="189EB315" w14:textId="77777777" w:rsidR="00A07A2B" w:rsidRDefault="00A07A2B" w:rsidP="0013590E">
      <w:pPr>
        <w:pStyle w:val="aa"/>
        <w:spacing w:after="0"/>
        <w:ind w:left="142" w:right="57"/>
      </w:pPr>
      <w:r>
        <w:t xml:space="preserve">Для разрабатываемого программного продукта были построены пять диаграмм деятельности для событий «Регистрация», «Авторизация», «Удаление работника», «Создание документа» и «Удаление поставщика». </w:t>
      </w:r>
    </w:p>
    <w:p w14:paraId="1B48E581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Регистрация» (рис. 2.2.12):</w:t>
      </w:r>
    </w:p>
    <w:p w14:paraId="5699342B" w14:textId="56DCAA36" w:rsidR="00A07A2B" w:rsidRDefault="00A07A2B" w:rsidP="0013590E">
      <w:pPr>
        <w:pStyle w:val="aa"/>
        <w:spacing w:after="0"/>
        <w:jc w:val="center"/>
      </w:pPr>
    </w:p>
    <w:p w14:paraId="31EC003F" w14:textId="7F08579C" w:rsidR="00964746" w:rsidRDefault="00964746" w:rsidP="0013590E">
      <w:pPr>
        <w:pStyle w:val="aa"/>
        <w:spacing w:after="0"/>
        <w:jc w:val="center"/>
      </w:pPr>
    </w:p>
    <w:p w14:paraId="2244C62B" w14:textId="534EB148" w:rsidR="006965EF" w:rsidRPr="008B48E4" w:rsidRDefault="006965EF" w:rsidP="0013590E">
      <w:pPr>
        <w:pStyle w:val="aa"/>
        <w:spacing w:after="0"/>
        <w:jc w:val="center"/>
        <w:rPr>
          <w:szCs w:val="24"/>
          <w:lang w:val="en-US"/>
        </w:rPr>
      </w:pPr>
      <w:r>
        <w:object w:dxaOrig="11569" w:dyaOrig="14929" w14:anchorId="71EF9256">
          <v:shape id="_x0000_i1073" type="#_x0000_t75" style="width:400.2pt;height:516.6pt" o:ole="">
            <v:imagedata r:id="rId36" o:title=""/>
          </v:shape>
          <o:OLEObject Type="Embed" ProgID="Visio.Drawing.15" ShapeID="_x0000_i1073" DrawAspect="Content" ObjectID="_1740071893" r:id="rId37"/>
        </w:object>
      </w:r>
    </w:p>
    <w:p w14:paraId="4E733933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.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2</w:t>
      </w:r>
      <w:r w:rsidRPr="00F9613D">
        <w:rPr>
          <w:i/>
          <w:szCs w:val="24"/>
        </w:rPr>
        <w:t xml:space="preserve"> – Диаграмма деятельности «Регистрация»</w:t>
      </w:r>
    </w:p>
    <w:p w14:paraId="2557FDB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356642BA" w14:textId="54E30C34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вводе некорректных персональных данных регистрация посетителя не происходит. При корректных персональных данных происходит добавление пользователя в БД и открывается страница авторизации с сообщением об успешной регистрации.</w:t>
      </w:r>
    </w:p>
    <w:p w14:paraId="2F1AB44F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lastRenderedPageBreak/>
        <w:t>Следующая диаграмма деятельности для события «Авторизация» (рис. 2.2.13):</w:t>
      </w:r>
    </w:p>
    <w:p w14:paraId="2E841344" w14:textId="27C08FBC" w:rsidR="00A07A2B" w:rsidRDefault="00A07A2B" w:rsidP="0013590E">
      <w:pPr>
        <w:pStyle w:val="aa"/>
        <w:spacing w:after="0"/>
        <w:jc w:val="center"/>
      </w:pPr>
    </w:p>
    <w:p w14:paraId="4BEFD72C" w14:textId="77328C9A" w:rsidR="00964746" w:rsidRDefault="00964746" w:rsidP="00964746">
      <w:pPr>
        <w:pStyle w:val="aa"/>
        <w:tabs>
          <w:tab w:val="left" w:pos="4253"/>
        </w:tabs>
        <w:spacing w:after="0"/>
        <w:jc w:val="center"/>
        <w:rPr>
          <w:szCs w:val="24"/>
        </w:rPr>
      </w:pPr>
      <w:r>
        <w:object w:dxaOrig="12312" w:dyaOrig="10572" w14:anchorId="1B307CDD">
          <v:shape id="_x0000_i1046" type="#_x0000_t75" style="width:411pt;height:353.4pt" o:ole="">
            <v:imagedata r:id="rId38" o:title=""/>
          </v:shape>
          <o:OLEObject Type="Embed" ProgID="Visio.Drawing.15" ShapeID="_x0000_i1046" DrawAspect="Content" ObjectID="_1740071894" r:id="rId39"/>
        </w:object>
      </w:r>
    </w:p>
    <w:p w14:paraId="1BE3E601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3</w:t>
      </w:r>
      <w:r w:rsidRPr="00F9613D">
        <w:rPr>
          <w:i/>
          <w:szCs w:val="24"/>
        </w:rPr>
        <w:t xml:space="preserve"> – Диаграмма деятельности «Авторизация»</w:t>
      </w:r>
    </w:p>
    <w:p w14:paraId="2178A43F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10FB8716" w14:textId="54E99EA9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 при неверном вводе данных для авторизации пользователя об этом проинформирует система, а при введение корректных данных откроется страница профиля.</w:t>
      </w:r>
    </w:p>
    <w:p w14:paraId="1C7A1EDA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Удаление работника» (рис. 2.2.14):</w:t>
      </w:r>
    </w:p>
    <w:p w14:paraId="13FE4C18" w14:textId="794BC5B8" w:rsidR="00A07A2B" w:rsidRDefault="00A07A2B" w:rsidP="0013590E">
      <w:pPr>
        <w:pStyle w:val="aa"/>
        <w:spacing w:after="0"/>
        <w:jc w:val="center"/>
      </w:pPr>
    </w:p>
    <w:p w14:paraId="2E629148" w14:textId="1F62CCA9" w:rsidR="00964746" w:rsidRDefault="00964746" w:rsidP="0013590E">
      <w:pPr>
        <w:pStyle w:val="aa"/>
        <w:spacing w:after="0"/>
        <w:jc w:val="center"/>
      </w:pPr>
    </w:p>
    <w:p w14:paraId="5F0961F4" w14:textId="5B683F73" w:rsidR="006965EF" w:rsidRDefault="006965EF" w:rsidP="0013590E">
      <w:pPr>
        <w:pStyle w:val="aa"/>
        <w:spacing w:after="0"/>
        <w:jc w:val="center"/>
        <w:rPr>
          <w:szCs w:val="24"/>
        </w:rPr>
      </w:pPr>
      <w:r>
        <w:object w:dxaOrig="11568" w:dyaOrig="11100" w14:anchorId="55884E3B">
          <v:shape id="_x0000_i1097" type="#_x0000_t75" style="width:397.2pt;height:381pt" o:ole="">
            <v:imagedata r:id="rId40" o:title=""/>
          </v:shape>
          <o:OLEObject Type="Embed" ProgID="Visio.Drawing.15" ShapeID="_x0000_i1097" DrawAspect="Content" ObjectID="_1740071895" r:id="rId41"/>
        </w:object>
      </w:r>
    </w:p>
    <w:p w14:paraId="1DB9DF5B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4</w:t>
      </w:r>
      <w:r w:rsidRPr="00356316">
        <w:rPr>
          <w:i/>
          <w:szCs w:val="24"/>
        </w:rPr>
        <w:t xml:space="preserve"> – Диаграмма деятельности «Удаление работника»</w:t>
      </w:r>
    </w:p>
    <w:p w14:paraId="6CCF9E15" w14:textId="77777777" w:rsidR="0013590E" w:rsidRDefault="0013590E" w:rsidP="0013590E">
      <w:pPr>
        <w:pStyle w:val="aa"/>
        <w:spacing w:after="0"/>
        <w:rPr>
          <w:szCs w:val="24"/>
        </w:rPr>
      </w:pPr>
    </w:p>
    <w:p w14:paraId="7EBA6718" w14:textId="120E19BD" w:rsidR="00A07A2B" w:rsidRPr="00491B5A" w:rsidRDefault="00A07A2B" w:rsidP="0013590E">
      <w:pPr>
        <w:pStyle w:val="aa"/>
        <w:spacing w:after="0"/>
        <w:ind w:left="142" w:right="57"/>
        <w:rPr>
          <w:szCs w:val="24"/>
        </w:rPr>
      </w:pPr>
      <w:r w:rsidRPr="00491B5A">
        <w:rPr>
          <w:szCs w:val="24"/>
        </w:rPr>
        <w:t>Здесь видно, что, если нет возможности удалить работника (например, сбой в системе), появится сообщение об ошибке. Если есть возможность удаления работника, то появляется сообщение об успешном удаление</w:t>
      </w:r>
      <w:r w:rsidR="00442F19">
        <w:rPr>
          <w:szCs w:val="24"/>
        </w:rPr>
        <w:t xml:space="preserve"> и работник удаляется из базы данных</w:t>
      </w:r>
      <w:r w:rsidRPr="00491B5A">
        <w:rPr>
          <w:szCs w:val="24"/>
        </w:rPr>
        <w:t xml:space="preserve">. </w:t>
      </w:r>
    </w:p>
    <w:p w14:paraId="5011F708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Создание документа» (рис. 2.2.15):</w:t>
      </w:r>
    </w:p>
    <w:p w14:paraId="5C3EDCB9" w14:textId="2CA98329" w:rsidR="00A07A2B" w:rsidRDefault="00A07A2B" w:rsidP="0013590E">
      <w:pPr>
        <w:pStyle w:val="aa"/>
        <w:spacing w:after="0"/>
        <w:jc w:val="center"/>
      </w:pPr>
    </w:p>
    <w:p w14:paraId="24566BA9" w14:textId="7CC0E9D4" w:rsidR="006965EF" w:rsidRDefault="006965EF" w:rsidP="0013590E">
      <w:pPr>
        <w:pStyle w:val="aa"/>
        <w:spacing w:after="0"/>
        <w:jc w:val="center"/>
      </w:pPr>
    </w:p>
    <w:p w14:paraId="058DF705" w14:textId="36512DD9" w:rsidR="006965EF" w:rsidRDefault="006965EF" w:rsidP="0013590E">
      <w:pPr>
        <w:pStyle w:val="aa"/>
        <w:spacing w:after="0"/>
        <w:jc w:val="center"/>
        <w:rPr>
          <w:szCs w:val="24"/>
        </w:rPr>
      </w:pPr>
      <w:r>
        <w:object w:dxaOrig="11569" w:dyaOrig="13513" w14:anchorId="47027C88">
          <v:shape id="_x0000_i1079" type="#_x0000_t75" style="width:401.4pt;height:469.2pt" o:ole="">
            <v:imagedata r:id="rId42" o:title=""/>
          </v:shape>
          <o:OLEObject Type="Embed" ProgID="Visio.Drawing.15" ShapeID="_x0000_i1079" DrawAspect="Content" ObjectID="_1740071896" r:id="rId43"/>
        </w:object>
      </w:r>
    </w:p>
    <w:p w14:paraId="72A697D8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5</w:t>
      </w:r>
      <w:r w:rsidRPr="00356316">
        <w:rPr>
          <w:i/>
          <w:szCs w:val="24"/>
        </w:rPr>
        <w:t xml:space="preserve"> – Диаграмма деятельности «Создание документа»</w:t>
      </w:r>
    </w:p>
    <w:p w14:paraId="6E289C70" w14:textId="77777777" w:rsidR="0013590E" w:rsidRDefault="0013590E" w:rsidP="0013590E">
      <w:pPr>
        <w:pStyle w:val="aa"/>
        <w:spacing w:after="0"/>
        <w:rPr>
          <w:szCs w:val="24"/>
        </w:rPr>
      </w:pPr>
    </w:p>
    <w:p w14:paraId="7C1C3639" w14:textId="58CA8755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 xml:space="preserve">На этой диаграмме видно, что, если нет возможности сохранить документ (например, некорректное заполнение полей в шаблонной документации), появляется сообщение об ошибке. Если есть возможность сохранить документ, то появляется сообщение об успешном сохранении и происходит добавление документа в БД. Далее </w:t>
      </w:r>
      <w:r w:rsidR="00442F19">
        <w:rPr>
          <w:szCs w:val="24"/>
        </w:rPr>
        <w:t>поставщик может перейти в архив и посмотреть, что созданный документ сохранился</w:t>
      </w:r>
      <w:r>
        <w:rPr>
          <w:szCs w:val="24"/>
        </w:rPr>
        <w:t>.</w:t>
      </w:r>
    </w:p>
    <w:p w14:paraId="6159132E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Последняя диаграмма деятельности для события «Удаление поставщика» (рис. 2.2.16):</w:t>
      </w:r>
    </w:p>
    <w:p w14:paraId="3141A9E6" w14:textId="11B7F4F7" w:rsidR="00A07A2B" w:rsidRDefault="00A07A2B" w:rsidP="0013590E">
      <w:pPr>
        <w:pStyle w:val="aa"/>
        <w:spacing w:after="0"/>
        <w:jc w:val="center"/>
      </w:pPr>
    </w:p>
    <w:p w14:paraId="0FCBD205" w14:textId="3ECF53D5" w:rsidR="006965EF" w:rsidRDefault="006965EF" w:rsidP="0013590E">
      <w:pPr>
        <w:pStyle w:val="aa"/>
        <w:spacing w:after="0"/>
        <w:jc w:val="center"/>
        <w:rPr>
          <w:szCs w:val="24"/>
        </w:rPr>
      </w:pPr>
      <w:r>
        <w:object w:dxaOrig="11628" w:dyaOrig="10968" w14:anchorId="59D17CF9">
          <v:shape id="_x0000_i1099" type="#_x0000_t75" style="width:409.8pt;height:386.4pt" o:ole="">
            <v:imagedata r:id="rId44" o:title=""/>
          </v:shape>
          <o:OLEObject Type="Embed" ProgID="Visio.Drawing.15" ShapeID="_x0000_i1099" DrawAspect="Content" ObjectID="_1740071897" r:id="rId45"/>
        </w:object>
      </w:r>
    </w:p>
    <w:p w14:paraId="3F1F9C65" w14:textId="77777777" w:rsidR="00A07A2B" w:rsidRPr="009123B3" w:rsidRDefault="00A07A2B" w:rsidP="0013590E">
      <w:pPr>
        <w:pStyle w:val="aa"/>
        <w:spacing w:after="0"/>
        <w:jc w:val="center"/>
        <w:rPr>
          <w:i/>
          <w:szCs w:val="24"/>
        </w:rPr>
      </w:pPr>
      <w:r w:rsidRPr="009123B3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9123B3">
        <w:rPr>
          <w:i/>
          <w:szCs w:val="24"/>
        </w:rPr>
        <w:t>1</w:t>
      </w:r>
      <w:r>
        <w:rPr>
          <w:i/>
          <w:szCs w:val="24"/>
        </w:rPr>
        <w:t>6</w:t>
      </w:r>
      <w:r w:rsidRPr="009123B3">
        <w:rPr>
          <w:i/>
          <w:szCs w:val="24"/>
        </w:rPr>
        <w:t xml:space="preserve"> – Диаграмма деятельности «Удаление поставщика»</w:t>
      </w:r>
    </w:p>
    <w:p w14:paraId="509C8675" w14:textId="77777777" w:rsidR="0013590E" w:rsidRDefault="0013590E" w:rsidP="0013590E">
      <w:pPr>
        <w:pStyle w:val="aa"/>
        <w:spacing w:after="0"/>
        <w:rPr>
          <w:szCs w:val="24"/>
        </w:rPr>
      </w:pPr>
    </w:p>
    <w:p w14:paraId="3ABF9F3D" w14:textId="54EE0FCD" w:rsidR="00A07A2B" w:rsidRPr="00D056F6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 xml:space="preserve">Здесь видно, что при успешном удалении поставщика </w:t>
      </w:r>
      <w:r w:rsidR="00442F19">
        <w:rPr>
          <w:szCs w:val="24"/>
        </w:rPr>
        <w:t>он удаляется из</w:t>
      </w:r>
      <w:r>
        <w:rPr>
          <w:szCs w:val="24"/>
        </w:rPr>
        <w:t xml:space="preserve"> БД, а при не удачном удалении (например, сбой системы) появляется сообщение об ошибке.</w:t>
      </w:r>
    </w:p>
    <w:p w14:paraId="072520B6" w14:textId="36649FBD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F71E27">
      <w:pPr>
        <w:pStyle w:val="a3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0EE6D917" w:rsidR="00A07A2B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проектирования графического интерфейса пользователя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</w:t>
      </w:r>
      <w:r>
        <w:rPr>
          <w:rFonts w:ascii="Times New Roman" w:hAnsi="Times New Roman" w:cs="Times New Roman"/>
          <w:sz w:val="24"/>
        </w:rPr>
        <w:t>.</w:t>
      </w:r>
    </w:p>
    <w:p w14:paraId="29C1FB31" w14:textId="77777777" w:rsidR="006E7A91" w:rsidRDefault="006E7A91" w:rsidP="006E7A91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проектирования графического интерфейса пользователя в рамках курсовой работы, были построены следующие прототипы:</w:t>
      </w:r>
    </w:p>
    <w:p w14:paraId="2DC0BE5E" w14:textId="5653F670" w:rsidR="006E7A91" w:rsidRP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окна «Авторизация» (для работника, поставщика и администратора) (рис. 2.3.2):</w:t>
      </w:r>
    </w:p>
    <w:p w14:paraId="0DA6FB0D" w14:textId="18399CDA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3E41D86F" w14:textId="6F5E85A2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19861" w:dyaOrig="14340" w14:anchorId="34146D07">
          <v:shape id="_x0000_i1031" type="#_x0000_t75" style="width:369.6pt;height:267pt" o:ole="">
            <v:imagedata r:id="rId46" o:title=""/>
          </v:shape>
          <o:OLEObject Type="Embed" ProgID="Visio.Drawing.15" ShapeID="_x0000_i1031" DrawAspect="Content" ObjectID="_1740071898" r:id="rId47"/>
        </w:object>
      </w:r>
    </w:p>
    <w:p w14:paraId="0877C803" w14:textId="274A640A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Авторизации»</w:t>
      </w:r>
    </w:p>
    <w:p w14:paraId="6BEC9378" w14:textId="07A0508E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26E364E" w14:textId="1A474F47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Регистрация» (для поставщика) (рис. 2.):</w:t>
      </w:r>
    </w:p>
    <w:p w14:paraId="3CB922EC" w14:textId="78470E03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1432DAF4" w14:textId="3D2B6DDE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20532" w:dyaOrig="15600" w14:anchorId="1B416876">
          <v:shape id="_x0000_i1032" type="#_x0000_t75" style="width:379.8pt;height:289.2pt" o:ole="">
            <v:imagedata r:id="rId48" o:title=""/>
          </v:shape>
          <o:OLEObject Type="Embed" ProgID="Visio.Drawing.15" ShapeID="_x0000_i1032" DrawAspect="Content" ObjectID="_1740071899" r:id="rId49"/>
        </w:object>
      </w:r>
    </w:p>
    <w:p w14:paraId="2D0CBAD7" w14:textId="4800407C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Регистрации»</w:t>
      </w:r>
    </w:p>
    <w:p w14:paraId="4CB6BA93" w14:textId="77777777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C3EFA34" w14:textId="17E49A84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рофиль работника» (рис. 2.):</w:t>
      </w:r>
    </w:p>
    <w:p w14:paraId="38087436" w14:textId="676B1EAE" w:rsidR="006E7A91" w:rsidRDefault="006E7A91" w:rsidP="006E7A91">
      <w:pPr>
        <w:spacing w:after="0" w:line="240" w:lineRule="auto"/>
        <w:ind w:left="142" w:right="57" w:firstLine="709"/>
        <w:jc w:val="center"/>
      </w:pPr>
      <w:r>
        <w:object w:dxaOrig="20532" w:dyaOrig="15961" w14:anchorId="02BB9393">
          <v:shape id="_x0000_i1033" type="#_x0000_t75" style="width:399.6pt;height:310.2pt" o:ole="">
            <v:imagedata r:id="rId50" o:title=""/>
          </v:shape>
          <o:OLEObject Type="Embed" ProgID="Visio.Drawing.15" ShapeID="_x0000_i1033" DrawAspect="Content" ObjectID="_1740071900" r:id="rId51"/>
        </w:object>
      </w:r>
    </w:p>
    <w:p w14:paraId="1384D5FA" w14:textId="267BFCC8" w:rsidR="006E7A91" w:rsidRPr="00D3321E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рофиль работника»</w:t>
      </w:r>
    </w:p>
    <w:p w14:paraId="7D9D3CA0" w14:textId="142BBA44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E3AA2A8" w14:textId="4CF4E22E" w:rsidR="00D3321E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t>На данном прототипе расположена информация о работнике и его фото, вкладка с возможными действиями, а также кнопка «Выйти».</w:t>
      </w:r>
    </w:p>
    <w:p w14:paraId="6C958B28" w14:textId="6EE6904C" w:rsidR="006E7A91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оставщики» (рис. 2.):</w:t>
      </w:r>
    </w:p>
    <w:p w14:paraId="791C02CA" w14:textId="33C15E25" w:rsidR="00D3321E" w:rsidRDefault="00D3321E" w:rsidP="00D3321E">
      <w:pPr>
        <w:spacing w:after="0" w:line="240" w:lineRule="auto"/>
        <w:ind w:left="142" w:right="57" w:firstLine="709"/>
        <w:jc w:val="center"/>
      </w:pPr>
      <w:r>
        <w:object w:dxaOrig="20532" w:dyaOrig="15961" w14:anchorId="1A9E8BCA">
          <v:shape id="_x0000_i1034" type="#_x0000_t75" style="width:402.6pt;height:312pt" o:ole="">
            <v:imagedata r:id="rId52" o:title=""/>
          </v:shape>
          <o:OLEObject Type="Embed" ProgID="Visio.Drawing.15" ShapeID="_x0000_i1034" DrawAspect="Content" ObjectID="_1740071901" r:id="rId53"/>
        </w:object>
      </w:r>
    </w:p>
    <w:p w14:paraId="1C45934D" w14:textId="5B919B14" w:rsidR="00D3321E" w:rsidRPr="00D3321E" w:rsidRDefault="00D3321E" w:rsidP="00D3321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оставщики»</w:t>
      </w:r>
    </w:p>
    <w:p w14:paraId="1F908DE5" w14:textId="72C659FF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3E7771C4" w14:textId="18D6B8CC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lastRenderedPageBreak/>
        <w:t>На данном прототипе расположен</w:t>
      </w:r>
      <w:r>
        <w:rPr>
          <w:rFonts w:ascii="Times New Roman" w:hAnsi="Times New Roman" w:cs="Times New Roman"/>
          <w:sz w:val="24"/>
        </w:rPr>
        <w:t xml:space="preserve"> список поставщиков. Здесь можно посмотреть всех поставщиков, информацию о них, найти определённого поставщика, а также можно изменить информацию и удалить поставщика.</w:t>
      </w:r>
    </w:p>
    <w:p w14:paraId="007C1712" w14:textId="338DC06B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01B8929" w14:textId="77777777" w:rsidR="00D3321E" w:rsidRPr="006E7A91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0FF7FF3" w14:textId="6F3A6EF2" w:rsidR="00A06747" w:rsidRDefault="001851A0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1E79EE2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ся информация, используемая и обрабатываемая приложением находиться в базе данных, которая располагается на </w:t>
      </w:r>
      <w:r>
        <w:rPr>
          <w:rFonts w:ascii="Times New Roman" w:hAnsi="Times New Roman" w:cs="Times New Roman"/>
          <w:sz w:val="24"/>
          <w:lang w:val="en-US"/>
        </w:rPr>
        <w:t>phpMyAdmin</w:t>
      </w:r>
      <w:r w:rsidRPr="00664037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База данных, хранящая всю информацию, называется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491B5A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>рис. 2.4.1</w:t>
      </w:r>
      <w:r w:rsidRPr="00491B5A">
        <w:rPr>
          <w:rFonts w:ascii="Times New Roman" w:hAnsi="Times New Roman" w:cs="Times New Roman"/>
          <w:sz w:val="24"/>
        </w:rPr>
        <w:t>)</w:t>
      </w:r>
    </w:p>
    <w:p w14:paraId="7787769D" w14:textId="3C4A92A9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1D4EEC2F" wp14:editId="77C7851D">
            <wp:extent cx="1867161" cy="2391109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2391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9313E" w14:textId="58902FBC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C5263F">
        <w:rPr>
          <w:rFonts w:ascii="Times New Roman" w:hAnsi="Times New Roman" w:cs="Times New Roman"/>
          <w:i/>
          <w:sz w:val="24"/>
        </w:rPr>
        <w:t>Рис. 2. – База данных «</w:t>
      </w:r>
      <w:proofErr w:type="spellStart"/>
      <w:r w:rsidRPr="00C5263F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C5263F">
        <w:rPr>
          <w:rFonts w:ascii="Times New Roman" w:hAnsi="Times New Roman" w:cs="Times New Roman"/>
          <w:i/>
          <w:sz w:val="24"/>
        </w:rPr>
        <w:t>»</w:t>
      </w:r>
    </w:p>
    <w:p w14:paraId="2E842C9E" w14:textId="1FB083C4" w:rsid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</w:p>
    <w:p w14:paraId="1F23599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аза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6403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держит следующие таблицы:</w:t>
      </w:r>
    </w:p>
    <w:p w14:paraId="49A36E8A" w14:textId="26EA31FC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  <w:r w:rsidRPr="00322F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рис. 2.4.2)</w:t>
      </w:r>
      <w:r w:rsidRPr="00322FA9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322FA9">
        <w:rPr>
          <w:rFonts w:ascii="Times New Roman" w:hAnsi="Times New Roman" w:cs="Times New Roman"/>
          <w:sz w:val="24"/>
        </w:rPr>
        <w:t xml:space="preserve">Данная таблица содержит всю информацию об </w:t>
      </w:r>
      <w:r>
        <w:rPr>
          <w:rFonts w:ascii="Times New Roman" w:hAnsi="Times New Roman" w:cs="Times New Roman"/>
          <w:sz w:val="24"/>
        </w:rPr>
        <w:t>администраторах, зарегистрированных в системе</w:t>
      </w:r>
      <w:r w:rsidRPr="00322FA9">
        <w:rPr>
          <w:rFonts w:ascii="Times New Roman" w:hAnsi="Times New Roman" w:cs="Times New Roman"/>
          <w:sz w:val="24"/>
        </w:rPr>
        <w:t>.</w:t>
      </w:r>
    </w:p>
    <w:p w14:paraId="128A8CF4" w14:textId="6257B6A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A078E71" wp14:editId="4C8BE54C">
            <wp:extent cx="4797425" cy="2511789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805087" cy="251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478BB" w14:textId="7777777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322FA9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2</w:t>
      </w:r>
      <w:r w:rsidRPr="00322FA9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Admin</w:t>
      </w:r>
      <w:r w:rsidRPr="00322FA9">
        <w:rPr>
          <w:rFonts w:ascii="Times New Roman" w:hAnsi="Times New Roman" w:cs="Times New Roman"/>
          <w:i/>
          <w:sz w:val="24"/>
        </w:rPr>
        <w:t>»</w:t>
      </w:r>
    </w:p>
    <w:p w14:paraId="469C4A28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28542E" w14:textId="3C132C6E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5</w:t>
      </w:r>
    </w:p>
    <w:p w14:paraId="55325608" w14:textId="74D5C45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</w:p>
    <w:p w14:paraId="47D9EEF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685"/>
        <w:gridCol w:w="2546"/>
      </w:tblGrid>
      <w:tr w:rsidR="00C5263F" w14:paraId="0C889A16" w14:textId="77777777" w:rsidTr="00967008">
        <w:tc>
          <w:tcPr>
            <w:tcW w:w="2126" w:type="dxa"/>
          </w:tcPr>
          <w:p w14:paraId="071B4B59" w14:textId="112CBEC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D26520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685" w:type="dxa"/>
          </w:tcPr>
          <w:p w14:paraId="02258EF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5EA6AF3" w14:textId="7CA09503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D15E89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90BC5E5" w14:textId="77777777" w:rsidTr="00967008">
        <w:tc>
          <w:tcPr>
            <w:tcW w:w="2126" w:type="dxa"/>
          </w:tcPr>
          <w:p w14:paraId="6F8BFE6E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Admin</w:t>
            </w:r>
            <w:proofErr w:type="spellEnd"/>
          </w:p>
        </w:tc>
        <w:tc>
          <w:tcPr>
            <w:tcW w:w="3685" w:type="dxa"/>
          </w:tcPr>
          <w:p w14:paraId="68ACA3E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42184B41" w14:textId="67A00C6A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ED22EE" w14:textId="77777777" w:rsidTr="00967008">
        <w:tc>
          <w:tcPr>
            <w:tcW w:w="2126" w:type="dxa"/>
          </w:tcPr>
          <w:p w14:paraId="13B3AE66" w14:textId="77777777" w:rsidR="00C5263F" w:rsidRPr="00322FA9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urnameAdmin</w:t>
            </w:r>
            <w:proofErr w:type="spellEnd"/>
          </w:p>
        </w:tc>
        <w:tc>
          <w:tcPr>
            <w:tcW w:w="3685" w:type="dxa"/>
          </w:tcPr>
          <w:p w14:paraId="6F36281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администратора</w:t>
            </w:r>
          </w:p>
        </w:tc>
        <w:tc>
          <w:tcPr>
            <w:tcW w:w="2546" w:type="dxa"/>
          </w:tcPr>
          <w:p w14:paraId="0BADCF0F" w14:textId="0C8E0345" w:rsidR="00C5263F" w:rsidRPr="00322FA9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</w:rPr>
              <w:t xml:space="preserve"> (50)</w:t>
            </w:r>
          </w:p>
        </w:tc>
      </w:tr>
      <w:tr w:rsidR="00967008" w14:paraId="6430F96D" w14:textId="77777777" w:rsidTr="00967008">
        <w:tc>
          <w:tcPr>
            <w:tcW w:w="2126" w:type="dxa"/>
          </w:tcPr>
          <w:p w14:paraId="1561CBF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Admin</w:t>
            </w:r>
            <w:proofErr w:type="spellEnd"/>
          </w:p>
        </w:tc>
        <w:tc>
          <w:tcPr>
            <w:tcW w:w="3685" w:type="dxa"/>
          </w:tcPr>
          <w:p w14:paraId="63D9C154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администратора</w:t>
            </w:r>
          </w:p>
        </w:tc>
        <w:tc>
          <w:tcPr>
            <w:tcW w:w="2546" w:type="dxa"/>
          </w:tcPr>
          <w:p w14:paraId="33DA991F" w14:textId="740B907E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410AE8F" w14:textId="77777777" w:rsidTr="00967008">
        <w:tc>
          <w:tcPr>
            <w:tcW w:w="2126" w:type="dxa"/>
          </w:tcPr>
          <w:p w14:paraId="45DDA92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Admin</w:t>
            </w:r>
            <w:proofErr w:type="spellEnd"/>
          </w:p>
        </w:tc>
        <w:tc>
          <w:tcPr>
            <w:tcW w:w="3685" w:type="dxa"/>
          </w:tcPr>
          <w:p w14:paraId="63AF463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администратора</w:t>
            </w:r>
          </w:p>
        </w:tc>
        <w:tc>
          <w:tcPr>
            <w:tcW w:w="2546" w:type="dxa"/>
          </w:tcPr>
          <w:p w14:paraId="562567EC" w14:textId="4529F13E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459C87" w14:textId="77777777" w:rsidTr="00967008">
        <w:tc>
          <w:tcPr>
            <w:tcW w:w="2126" w:type="dxa"/>
          </w:tcPr>
          <w:p w14:paraId="3F059E62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Admin</w:t>
            </w:r>
            <w:proofErr w:type="spellEnd"/>
          </w:p>
        </w:tc>
        <w:tc>
          <w:tcPr>
            <w:tcW w:w="3685" w:type="dxa"/>
          </w:tcPr>
          <w:p w14:paraId="5599E7F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администратора</w:t>
            </w:r>
          </w:p>
        </w:tc>
        <w:tc>
          <w:tcPr>
            <w:tcW w:w="2546" w:type="dxa"/>
          </w:tcPr>
          <w:p w14:paraId="0C6420A9" w14:textId="5044C3DA" w:rsidR="00967008" w:rsidRPr="008B30F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012AD5" w14:textId="77777777" w:rsidTr="00967008">
        <w:tc>
          <w:tcPr>
            <w:tcW w:w="2126" w:type="dxa"/>
          </w:tcPr>
          <w:p w14:paraId="2192DC88" w14:textId="77777777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Admin</w:t>
            </w:r>
            <w:proofErr w:type="spellEnd"/>
          </w:p>
        </w:tc>
        <w:tc>
          <w:tcPr>
            <w:tcW w:w="3685" w:type="dxa"/>
          </w:tcPr>
          <w:p w14:paraId="1A23200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администратора</w:t>
            </w:r>
          </w:p>
        </w:tc>
        <w:tc>
          <w:tcPr>
            <w:tcW w:w="2546" w:type="dxa"/>
          </w:tcPr>
          <w:p w14:paraId="509179F9" w14:textId="38D0712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D31AF0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967008" w14:paraId="3917FE92" w14:textId="77777777" w:rsidTr="00967008">
        <w:tc>
          <w:tcPr>
            <w:tcW w:w="2126" w:type="dxa"/>
          </w:tcPr>
          <w:p w14:paraId="5FD5245D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Admin</w:t>
            </w:r>
            <w:proofErr w:type="spellEnd"/>
          </w:p>
        </w:tc>
        <w:tc>
          <w:tcPr>
            <w:tcW w:w="3685" w:type="dxa"/>
          </w:tcPr>
          <w:p w14:paraId="0EE0EEB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6632774F" w14:textId="2F911213" w:rsidR="00967008" w:rsidRPr="00322FA9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0</w:t>
            </w:r>
            <w:r w:rsidRPr="00D31AF0"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</w:tbl>
    <w:p w14:paraId="688DFDF4" w14:textId="77777777" w:rsidR="00C5263F" w:rsidRPr="00322FA9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41E38CD" w14:textId="56BD22F6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 xml:space="preserve">» (рис. 2.4.3). Данная таблица содержит информацию о всех документах, отправленных поставщиками работникам. </w:t>
      </w:r>
    </w:p>
    <w:p w14:paraId="02BD766F" w14:textId="272B032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3824B0BB" wp14:editId="474892F9">
            <wp:extent cx="4339802" cy="3355403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46879" cy="336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5D017" w14:textId="77777777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3</w:t>
      </w:r>
      <w:r w:rsidRPr="00AF74C2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Archive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1206E1E2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0BCBE00" w14:textId="3BE3176F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6</w:t>
      </w:r>
    </w:p>
    <w:p w14:paraId="23D1CFF5" w14:textId="2D144570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</w:t>
      </w:r>
    </w:p>
    <w:p w14:paraId="7DB8A5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544"/>
        <w:gridCol w:w="2687"/>
      </w:tblGrid>
      <w:tr w:rsidR="00C5263F" w14:paraId="62B4737F" w14:textId="77777777" w:rsidTr="00967008">
        <w:tc>
          <w:tcPr>
            <w:tcW w:w="2126" w:type="dxa"/>
          </w:tcPr>
          <w:p w14:paraId="4323A832" w14:textId="30F3B2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9F856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544" w:type="dxa"/>
          </w:tcPr>
          <w:p w14:paraId="572927D0" w14:textId="10059A3F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60E933FF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D7CAAE1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6A9FC9EB" w14:textId="77777777" w:rsidTr="00967008">
        <w:tc>
          <w:tcPr>
            <w:tcW w:w="2126" w:type="dxa"/>
          </w:tcPr>
          <w:p w14:paraId="3FBFAF6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Note</w:t>
            </w:r>
            <w:proofErr w:type="spellEnd"/>
          </w:p>
        </w:tc>
        <w:tc>
          <w:tcPr>
            <w:tcW w:w="3544" w:type="dxa"/>
          </w:tcPr>
          <w:p w14:paraId="37B985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633E5DC2" w14:textId="71AF3E93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967008" w14:paraId="7812474C" w14:textId="77777777" w:rsidTr="00967008">
        <w:tc>
          <w:tcPr>
            <w:tcW w:w="2126" w:type="dxa"/>
          </w:tcPr>
          <w:p w14:paraId="0F12328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Name</w:t>
            </w:r>
            <w:proofErr w:type="spellEnd"/>
          </w:p>
        </w:tc>
        <w:tc>
          <w:tcPr>
            <w:tcW w:w="3544" w:type="dxa"/>
          </w:tcPr>
          <w:p w14:paraId="48297667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687" w:type="dxa"/>
          </w:tcPr>
          <w:p w14:paraId="79B035F1" w14:textId="683B7D3C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364DE8F0" w14:textId="77777777" w:rsidTr="00967008">
        <w:tc>
          <w:tcPr>
            <w:tcW w:w="2126" w:type="dxa"/>
          </w:tcPr>
          <w:p w14:paraId="70462C69" w14:textId="77777777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Type</w:t>
            </w:r>
            <w:proofErr w:type="spellEnd"/>
          </w:p>
        </w:tc>
        <w:tc>
          <w:tcPr>
            <w:tcW w:w="3544" w:type="dxa"/>
          </w:tcPr>
          <w:p w14:paraId="4F22B77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687" w:type="dxa"/>
          </w:tcPr>
          <w:p w14:paraId="01E481A3" w14:textId="35A8F721" w:rsidR="00967008" w:rsidRPr="00AF74C2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101A9694" w14:textId="77777777" w:rsidTr="00967008">
        <w:tc>
          <w:tcPr>
            <w:tcW w:w="2126" w:type="dxa"/>
          </w:tcPr>
          <w:p w14:paraId="65EE04CC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rticule</w:t>
            </w:r>
            <w:proofErr w:type="spellEnd"/>
          </w:p>
        </w:tc>
        <w:tc>
          <w:tcPr>
            <w:tcW w:w="3544" w:type="dxa"/>
          </w:tcPr>
          <w:p w14:paraId="773AED22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687" w:type="dxa"/>
          </w:tcPr>
          <w:p w14:paraId="2AA82831" w14:textId="3B29A2F3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4F4D20E6" w14:textId="77777777" w:rsidTr="00967008">
        <w:tc>
          <w:tcPr>
            <w:tcW w:w="2126" w:type="dxa"/>
          </w:tcPr>
          <w:p w14:paraId="670F56C6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Name</w:t>
            </w:r>
          </w:p>
        </w:tc>
        <w:tc>
          <w:tcPr>
            <w:tcW w:w="3544" w:type="dxa"/>
          </w:tcPr>
          <w:p w14:paraId="5280CDCF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687" w:type="dxa"/>
          </w:tcPr>
          <w:p w14:paraId="32645CE9" w14:textId="5B112E4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7ABCB2E" w14:textId="77777777" w:rsidTr="00967008">
        <w:tc>
          <w:tcPr>
            <w:tcW w:w="2126" w:type="dxa"/>
          </w:tcPr>
          <w:p w14:paraId="5CF3F19E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Type</w:t>
            </w:r>
            <w:proofErr w:type="spellEnd"/>
          </w:p>
        </w:tc>
        <w:tc>
          <w:tcPr>
            <w:tcW w:w="3544" w:type="dxa"/>
          </w:tcPr>
          <w:p w14:paraId="158920FA" w14:textId="77777777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687" w:type="dxa"/>
          </w:tcPr>
          <w:p w14:paraId="48C2E3D9" w14:textId="00A398CB" w:rsidR="00967008" w:rsidRDefault="00967008" w:rsidP="00967008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073BD5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C5263F" w14:paraId="5EAD003D" w14:textId="77777777" w:rsidTr="00967008">
        <w:tc>
          <w:tcPr>
            <w:tcW w:w="2126" w:type="dxa"/>
          </w:tcPr>
          <w:p w14:paraId="149E8B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Cost</w:t>
            </w:r>
            <w:proofErr w:type="spellEnd"/>
          </w:p>
        </w:tc>
        <w:tc>
          <w:tcPr>
            <w:tcW w:w="3544" w:type="dxa"/>
          </w:tcPr>
          <w:p w14:paraId="2151646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687" w:type="dxa"/>
          </w:tcPr>
          <w:p w14:paraId="4A84AB50" w14:textId="7D9EA571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oney</w:t>
            </w:r>
          </w:p>
        </w:tc>
      </w:tr>
      <w:tr w:rsidR="00C5263F" w14:paraId="6D8D1A35" w14:textId="77777777" w:rsidTr="00967008">
        <w:tc>
          <w:tcPr>
            <w:tcW w:w="2126" w:type="dxa"/>
          </w:tcPr>
          <w:p w14:paraId="2DEF1EB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mount</w:t>
            </w:r>
            <w:proofErr w:type="spellEnd"/>
          </w:p>
        </w:tc>
        <w:tc>
          <w:tcPr>
            <w:tcW w:w="3544" w:type="dxa"/>
          </w:tcPr>
          <w:p w14:paraId="497B3F2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687" w:type="dxa"/>
          </w:tcPr>
          <w:p w14:paraId="1832BD19" w14:textId="5E28ABDB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00AF32CE" w14:textId="77777777" w:rsidTr="00967008">
        <w:tc>
          <w:tcPr>
            <w:tcW w:w="2126" w:type="dxa"/>
          </w:tcPr>
          <w:p w14:paraId="593350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Date</w:t>
            </w:r>
            <w:proofErr w:type="spellEnd"/>
          </w:p>
        </w:tc>
        <w:tc>
          <w:tcPr>
            <w:tcW w:w="3544" w:type="dxa"/>
          </w:tcPr>
          <w:p w14:paraId="20B5511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687" w:type="dxa"/>
          </w:tcPr>
          <w:p w14:paraId="66F5D9B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3F06537" w14:textId="77777777" w:rsidTr="00967008">
        <w:tc>
          <w:tcPr>
            <w:tcW w:w="2126" w:type="dxa"/>
          </w:tcPr>
          <w:p w14:paraId="5C3CC81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Address</w:t>
            </w:r>
            <w:proofErr w:type="spellEnd"/>
          </w:p>
        </w:tc>
        <w:tc>
          <w:tcPr>
            <w:tcW w:w="3544" w:type="dxa"/>
          </w:tcPr>
          <w:p w14:paraId="22D4666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687" w:type="dxa"/>
          </w:tcPr>
          <w:p w14:paraId="496A73FC" w14:textId="7694690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200)</w:t>
            </w:r>
          </w:p>
        </w:tc>
      </w:tr>
      <w:tr w:rsidR="00C5263F" w14:paraId="6EC35994" w14:textId="77777777" w:rsidTr="00967008">
        <w:tc>
          <w:tcPr>
            <w:tcW w:w="2126" w:type="dxa"/>
          </w:tcPr>
          <w:p w14:paraId="08679A3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scription</w:t>
            </w:r>
          </w:p>
        </w:tc>
        <w:tc>
          <w:tcPr>
            <w:tcW w:w="3544" w:type="dxa"/>
          </w:tcPr>
          <w:p w14:paraId="0994026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687" w:type="dxa"/>
          </w:tcPr>
          <w:p w14:paraId="0E2CFBC4" w14:textId="77777777" w:rsidR="00C5263F" w:rsidRPr="00D97A80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A9CB85B" w14:textId="77777777" w:rsidTr="00967008">
        <w:tc>
          <w:tcPr>
            <w:tcW w:w="2126" w:type="dxa"/>
          </w:tcPr>
          <w:p w14:paraId="575078A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Image</w:t>
            </w:r>
            <w:proofErr w:type="spellEnd"/>
          </w:p>
        </w:tc>
        <w:tc>
          <w:tcPr>
            <w:tcW w:w="3544" w:type="dxa"/>
          </w:tcPr>
          <w:p w14:paraId="453087B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687" w:type="dxa"/>
          </w:tcPr>
          <w:p w14:paraId="71D2448D" w14:textId="4D1BD72F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(500)</w:t>
            </w:r>
          </w:p>
        </w:tc>
      </w:tr>
      <w:tr w:rsidR="00C5263F" w14:paraId="17E34CB9" w14:textId="77777777" w:rsidTr="00967008">
        <w:tc>
          <w:tcPr>
            <w:tcW w:w="2126" w:type="dxa"/>
          </w:tcPr>
          <w:p w14:paraId="59593A8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Date</w:t>
            </w:r>
            <w:proofErr w:type="spellEnd"/>
          </w:p>
        </w:tc>
        <w:tc>
          <w:tcPr>
            <w:tcW w:w="3544" w:type="dxa"/>
          </w:tcPr>
          <w:p w14:paraId="4F26FA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ки документа</w:t>
            </w:r>
          </w:p>
        </w:tc>
        <w:tc>
          <w:tcPr>
            <w:tcW w:w="2687" w:type="dxa"/>
          </w:tcPr>
          <w:p w14:paraId="256E69F3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52E95957" w14:textId="77777777" w:rsidTr="00967008">
        <w:tc>
          <w:tcPr>
            <w:tcW w:w="2126" w:type="dxa"/>
          </w:tcPr>
          <w:p w14:paraId="06030697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reator</w:t>
            </w:r>
          </w:p>
        </w:tc>
        <w:tc>
          <w:tcPr>
            <w:tcW w:w="3544" w:type="dxa"/>
          </w:tcPr>
          <w:p w14:paraId="3D2076DE" w14:textId="77777777" w:rsidR="00C5263F" w:rsidRPr="00526B6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</w:t>
            </w:r>
          </w:p>
        </w:tc>
        <w:tc>
          <w:tcPr>
            <w:tcW w:w="2687" w:type="dxa"/>
          </w:tcPr>
          <w:p w14:paraId="217CFC57" w14:textId="69F4C1DB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5D15403C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9D30D03" w14:textId="723EEFC2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Таблица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 (рис. 2.4.4). Данная таблица содержит информацию о всех документах, созданных поставщиками.</w:t>
      </w:r>
    </w:p>
    <w:p w14:paraId="78DC44EE" w14:textId="20CDD3A7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33D7095" wp14:editId="0A2FE4E0">
            <wp:extent cx="4458759" cy="347692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469957" cy="348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6FAE9" w14:textId="77777777" w:rsidR="00C5263F" w:rsidRPr="00AF74C2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4</w:t>
      </w:r>
      <w:r w:rsidRPr="00AF74C2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Document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737F08E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0F4C025" w14:textId="480B45BC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7</w:t>
      </w:r>
    </w:p>
    <w:p w14:paraId="587C1CE3" w14:textId="6B8543F5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</w:t>
      </w:r>
    </w:p>
    <w:p w14:paraId="728CF720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  <w:gridCol w:w="2546"/>
      </w:tblGrid>
      <w:tr w:rsidR="00C5263F" w14:paraId="13911B21" w14:textId="77777777" w:rsidTr="00967008">
        <w:tc>
          <w:tcPr>
            <w:tcW w:w="1842" w:type="dxa"/>
          </w:tcPr>
          <w:p w14:paraId="2C6D1B50" w14:textId="0C4BB08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70BDA6A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969" w:type="dxa"/>
          </w:tcPr>
          <w:p w14:paraId="36AF1F4C" w14:textId="4EC045FE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7507D2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5DE1323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007CAB6C" w14:textId="77777777" w:rsidTr="00967008">
        <w:tc>
          <w:tcPr>
            <w:tcW w:w="1842" w:type="dxa"/>
          </w:tcPr>
          <w:p w14:paraId="40CA8CAB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Doc</w:t>
            </w:r>
            <w:proofErr w:type="spellEnd"/>
          </w:p>
        </w:tc>
        <w:tc>
          <w:tcPr>
            <w:tcW w:w="3969" w:type="dxa"/>
          </w:tcPr>
          <w:p w14:paraId="3583412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076673FF" w14:textId="6994E9A2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7B6E8C" w14:textId="77777777" w:rsidTr="00967008">
        <w:tc>
          <w:tcPr>
            <w:tcW w:w="1842" w:type="dxa"/>
          </w:tcPr>
          <w:p w14:paraId="49C90109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Doc</w:t>
            </w:r>
            <w:proofErr w:type="spellEnd"/>
          </w:p>
        </w:tc>
        <w:tc>
          <w:tcPr>
            <w:tcW w:w="3969" w:type="dxa"/>
          </w:tcPr>
          <w:p w14:paraId="3F3995F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546" w:type="dxa"/>
          </w:tcPr>
          <w:p w14:paraId="1F3A9539" w14:textId="2613D35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118563B7" w14:textId="77777777" w:rsidTr="00967008">
        <w:tc>
          <w:tcPr>
            <w:tcW w:w="1842" w:type="dxa"/>
          </w:tcPr>
          <w:p w14:paraId="0B4CA53D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Doc</w:t>
            </w:r>
            <w:proofErr w:type="spellEnd"/>
          </w:p>
        </w:tc>
        <w:tc>
          <w:tcPr>
            <w:tcW w:w="3969" w:type="dxa"/>
          </w:tcPr>
          <w:p w14:paraId="166BC75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546" w:type="dxa"/>
          </w:tcPr>
          <w:p w14:paraId="3FCC0916" w14:textId="3BFFFD9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3AC4D89" w14:textId="77777777" w:rsidTr="00967008">
        <w:tc>
          <w:tcPr>
            <w:tcW w:w="1842" w:type="dxa"/>
          </w:tcPr>
          <w:p w14:paraId="454F2B56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rticuleProduct</w:t>
            </w:r>
            <w:proofErr w:type="spellEnd"/>
          </w:p>
        </w:tc>
        <w:tc>
          <w:tcPr>
            <w:tcW w:w="3969" w:type="dxa"/>
          </w:tcPr>
          <w:p w14:paraId="093E638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546" w:type="dxa"/>
          </w:tcPr>
          <w:p w14:paraId="397BF680" w14:textId="1B62CD82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9AA6596" w14:textId="77777777" w:rsidTr="00967008">
        <w:tc>
          <w:tcPr>
            <w:tcW w:w="1842" w:type="dxa"/>
          </w:tcPr>
          <w:p w14:paraId="6427741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Product</w:t>
            </w:r>
            <w:proofErr w:type="spellEnd"/>
          </w:p>
        </w:tc>
        <w:tc>
          <w:tcPr>
            <w:tcW w:w="3969" w:type="dxa"/>
          </w:tcPr>
          <w:p w14:paraId="589D385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546" w:type="dxa"/>
          </w:tcPr>
          <w:p w14:paraId="22888030" w14:textId="2182DA5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0F26A0F" w14:textId="77777777" w:rsidTr="00967008">
        <w:tc>
          <w:tcPr>
            <w:tcW w:w="1842" w:type="dxa"/>
          </w:tcPr>
          <w:p w14:paraId="4908158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 product</w:t>
            </w:r>
          </w:p>
        </w:tc>
        <w:tc>
          <w:tcPr>
            <w:tcW w:w="3969" w:type="dxa"/>
          </w:tcPr>
          <w:p w14:paraId="562E439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546" w:type="dxa"/>
          </w:tcPr>
          <w:p w14:paraId="47E4D5FF" w14:textId="4AE3AC04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6DF7BFC4" w14:textId="77777777" w:rsidTr="00967008">
        <w:tc>
          <w:tcPr>
            <w:tcW w:w="1842" w:type="dxa"/>
          </w:tcPr>
          <w:p w14:paraId="5EDB93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stProduct</w:t>
            </w:r>
            <w:proofErr w:type="spellEnd"/>
          </w:p>
        </w:tc>
        <w:tc>
          <w:tcPr>
            <w:tcW w:w="3969" w:type="dxa"/>
          </w:tcPr>
          <w:p w14:paraId="28C1C47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546" w:type="dxa"/>
          </w:tcPr>
          <w:p w14:paraId="2C9BBEE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cimal (10,0)</w:t>
            </w:r>
          </w:p>
        </w:tc>
      </w:tr>
      <w:tr w:rsidR="00C5263F" w14:paraId="02069E10" w14:textId="77777777" w:rsidTr="00967008">
        <w:tc>
          <w:tcPr>
            <w:tcW w:w="1842" w:type="dxa"/>
          </w:tcPr>
          <w:p w14:paraId="5484BB3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mountProduct</w:t>
            </w:r>
            <w:proofErr w:type="spellEnd"/>
          </w:p>
        </w:tc>
        <w:tc>
          <w:tcPr>
            <w:tcW w:w="3969" w:type="dxa"/>
          </w:tcPr>
          <w:p w14:paraId="030EEDF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546" w:type="dxa"/>
          </w:tcPr>
          <w:p w14:paraId="6ECB22E5" w14:textId="3266E485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69FCC605" w14:textId="77777777" w:rsidTr="00967008">
        <w:tc>
          <w:tcPr>
            <w:tcW w:w="1842" w:type="dxa"/>
          </w:tcPr>
          <w:p w14:paraId="52EA81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Supply</w:t>
            </w:r>
            <w:proofErr w:type="spellEnd"/>
          </w:p>
        </w:tc>
        <w:tc>
          <w:tcPr>
            <w:tcW w:w="3969" w:type="dxa"/>
          </w:tcPr>
          <w:p w14:paraId="097287F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546" w:type="dxa"/>
          </w:tcPr>
          <w:p w14:paraId="09D5CBE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BCD9A9B" w14:textId="77777777" w:rsidTr="00967008">
        <w:tc>
          <w:tcPr>
            <w:tcW w:w="1842" w:type="dxa"/>
          </w:tcPr>
          <w:p w14:paraId="21458AE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ddressSupply</w:t>
            </w:r>
            <w:proofErr w:type="spellEnd"/>
          </w:p>
        </w:tc>
        <w:tc>
          <w:tcPr>
            <w:tcW w:w="3969" w:type="dxa"/>
          </w:tcPr>
          <w:p w14:paraId="03EDA42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546" w:type="dxa"/>
          </w:tcPr>
          <w:p w14:paraId="4EBEE114" w14:textId="234113A3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00)</w:t>
            </w:r>
          </w:p>
        </w:tc>
      </w:tr>
      <w:tr w:rsidR="00C5263F" w14:paraId="612331E1" w14:textId="77777777" w:rsidTr="00967008">
        <w:tc>
          <w:tcPr>
            <w:tcW w:w="1842" w:type="dxa"/>
          </w:tcPr>
          <w:p w14:paraId="69B0D3B8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itleProduct</w:t>
            </w:r>
            <w:proofErr w:type="spellEnd"/>
          </w:p>
        </w:tc>
        <w:tc>
          <w:tcPr>
            <w:tcW w:w="3969" w:type="dxa"/>
          </w:tcPr>
          <w:p w14:paraId="3FB7288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546" w:type="dxa"/>
          </w:tcPr>
          <w:p w14:paraId="709A0E4A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7E721F79" w14:textId="77777777" w:rsidTr="00967008">
        <w:tc>
          <w:tcPr>
            <w:tcW w:w="1842" w:type="dxa"/>
          </w:tcPr>
          <w:p w14:paraId="1E3D6E77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969" w:type="dxa"/>
          </w:tcPr>
          <w:p w14:paraId="35C38A05" w14:textId="77777777" w:rsidR="00C5263F" w:rsidRPr="00AF74C2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2992C3E6" w14:textId="42A52709" w:rsidR="00C5263F" w:rsidRPr="00AF74C2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  <w:tr w:rsidR="00C5263F" w14:paraId="5A6D1901" w14:textId="77777777" w:rsidTr="00967008">
        <w:tc>
          <w:tcPr>
            <w:tcW w:w="1842" w:type="dxa"/>
          </w:tcPr>
          <w:p w14:paraId="7B2E6BC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CreateDoc</w:t>
            </w:r>
            <w:proofErr w:type="spellEnd"/>
          </w:p>
        </w:tc>
        <w:tc>
          <w:tcPr>
            <w:tcW w:w="3969" w:type="dxa"/>
          </w:tcPr>
          <w:p w14:paraId="3EE89C4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создания документа</w:t>
            </w:r>
          </w:p>
        </w:tc>
        <w:tc>
          <w:tcPr>
            <w:tcW w:w="2546" w:type="dxa"/>
          </w:tcPr>
          <w:p w14:paraId="7CBF85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2ED3579" w14:textId="77777777" w:rsidTr="00967008">
        <w:tc>
          <w:tcPr>
            <w:tcW w:w="1842" w:type="dxa"/>
          </w:tcPr>
          <w:p w14:paraId="266526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r</w:t>
            </w:r>
            <w:proofErr w:type="spellEnd"/>
          </w:p>
        </w:tc>
        <w:tc>
          <w:tcPr>
            <w:tcW w:w="3969" w:type="dxa"/>
          </w:tcPr>
          <w:p w14:paraId="11919F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тель</w:t>
            </w:r>
          </w:p>
        </w:tc>
        <w:tc>
          <w:tcPr>
            <w:tcW w:w="2546" w:type="dxa"/>
          </w:tcPr>
          <w:p w14:paraId="1A8F34E7" w14:textId="66FCD5ED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6129153B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81195C7" w14:textId="3EC93CD5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 (рис. 2.4.5). Данная таблица содержит информацию обо всех сообщениях, отправленных поставщиками администратору.</w:t>
      </w:r>
    </w:p>
    <w:p w14:paraId="311DCB5F" w14:textId="043A94C2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566985E8" wp14:editId="037073EF">
            <wp:extent cx="4653492" cy="24637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73437" cy="2474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BD8D2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5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Message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51D6AF4E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CA9DD4F" w14:textId="414A136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8</w:t>
      </w:r>
    </w:p>
    <w:p w14:paraId="5B9C048D" w14:textId="34102438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</w:t>
      </w:r>
    </w:p>
    <w:p w14:paraId="6A4A4CDC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984"/>
        <w:gridCol w:w="3786"/>
        <w:gridCol w:w="2587"/>
      </w:tblGrid>
      <w:tr w:rsidR="00C5263F" w14:paraId="226ADD6E" w14:textId="77777777" w:rsidTr="00967008">
        <w:tc>
          <w:tcPr>
            <w:tcW w:w="1984" w:type="dxa"/>
          </w:tcPr>
          <w:p w14:paraId="0B6781CC" w14:textId="0F1A002A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1CEB2A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86" w:type="dxa"/>
          </w:tcPr>
          <w:p w14:paraId="04BCF91B" w14:textId="73850241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87" w:type="dxa"/>
          </w:tcPr>
          <w:p w14:paraId="60AD399A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7087BD02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4FEC7E15" w14:textId="77777777" w:rsidTr="00967008">
        <w:tc>
          <w:tcPr>
            <w:tcW w:w="1984" w:type="dxa"/>
          </w:tcPr>
          <w:p w14:paraId="78BD876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age</w:t>
            </w:r>
            <w:proofErr w:type="spellEnd"/>
          </w:p>
        </w:tc>
        <w:tc>
          <w:tcPr>
            <w:tcW w:w="3786" w:type="dxa"/>
          </w:tcPr>
          <w:p w14:paraId="1A01187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87" w:type="dxa"/>
          </w:tcPr>
          <w:p w14:paraId="37158718" w14:textId="0551B5A8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6B13D08" w14:textId="77777777" w:rsidTr="00967008">
        <w:tc>
          <w:tcPr>
            <w:tcW w:w="1984" w:type="dxa"/>
          </w:tcPr>
          <w:p w14:paraId="3EADC7B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age</w:t>
            </w:r>
            <w:proofErr w:type="spellEnd"/>
          </w:p>
        </w:tc>
        <w:tc>
          <w:tcPr>
            <w:tcW w:w="3786" w:type="dxa"/>
          </w:tcPr>
          <w:p w14:paraId="2BD39A6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587" w:type="dxa"/>
          </w:tcPr>
          <w:p w14:paraId="6FD698CF" w14:textId="2BBD962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4904C59" w14:textId="77777777" w:rsidTr="00967008">
        <w:tc>
          <w:tcPr>
            <w:tcW w:w="1984" w:type="dxa"/>
          </w:tcPr>
          <w:p w14:paraId="287F0A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age</w:t>
            </w:r>
            <w:proofErr w:type="spellEnd"/>
          </w:p>
        </w:tc>
        <w:tc>
          <w:tcPr>
            <w:tcW w:w="3786" w:type="dxa"/>
          </w:tcPr>
          <w:p w14:paraId="2CD17C0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587" w:type="dxa"/>
          </w:tcPr>
          <w:p w14:paraId="7B902960" w14:textId="69CC7FBE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D6F270F" w14:textId="77777777" w:rsidTr="00967008">
        <w:tc>
          <w:tcPr>
            <w:tcW w:w="1984" w:type="dxa"/>
          </w:tcPr>
          <w:p w14:paraId="0ECDD1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age</w:t>
            </w:r>
            <w:proofErr w:type="spellEnd"/>
          </w:p>
        </w:tc>
        <w:tc>
          <w:tcPr>
            <w:tcW w:w="3786" w:type="dxa"/>
          </w:tcPr>
          <w:p w14:paraId="08ED7C59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587" w:type="dxa"/>
          </w:tcPr>
          <w:p w14:paraId="19C81F8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513C237B" w14:textId="77777777" w:rsidTr="00967008">
        <w:tc>
          <w:tcPr>
            <w:tcW w:w="1984" w:type="dxa"/>
          </w:tcPr>
          <w:p w14:paraId="1C3A453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age</w:t>
            </w:r>
            <w:proofErr w:type="spellEnd"/>
          </w:p>
        </w:tc>
        <w:tc>
          <w:tcPr>
            <w:tcW w:w="3786" w:type="dxa"/>
          </w:tcPr>
          <w:p w14:paraId="027D1B0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587" w:type="dxa"/>
          </w:tcPr>
          <w:p w14:paraId="1481C3AB" w14:textId="6AE2AC19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1E0AE6CE" w14:textId="77777777" w:rsidTr="00967008">
        <w:tc>
          <w:tcPr>
            <w:tcW w:w="1984" w:type="dxa"/>
          </w:tcPr>
          <w:p w14:paraId="0B2A048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age</w:t>
            </w:r>
            <w:proofErr w:type="spellEnd"/>
          </w:p>
        </w:tc>
        <w:tc>
          <w:tcPr>
            <w:tcW w:w="3786" w:type="dxa"/>
          </w:tcPr>
          <w:p w14:paraId="65FD20A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587" w:type="dxa"/>
          </w:tcPr>
          <w:p w14:paraId="3ADBD1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856BF40" w14:textId="77777777" w:rsidTr="00967008">
        <w:tc>
          <w:tcPr>
            <w:tcW w:w="1984" w:type="dxa"/>
          </w:tcPr>
          <w:p w14:paraId="234532D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Recipient</w:t>
            </w:r>
            <w:proofErr w:type="spellEnd"/>
          </w:p>
        </w:tc>
        <w:tc>
          <w:tcPr>
            <w:tcW w:w="3786" w:type="dxa"/>
          </w:tcPr>
          <w:p w14:paraId="30BB6EC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587" w:type="dxa"/>
          </w:tcPr>
          <w:p w14:paraId="219626AF" w14:textId="01E17ADC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52F3AC27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2699636" w14:textId="1A66E48B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 всех поставщиках, зарегистрированных в системе.</w:t>
      </w:r>
    </w:p>
    <w:p w14:paraId="423EB35E" w14:textId="6F06EB1A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7762D91" wp14:editId="39A8A65E">
            <wp:extent cx="4687359" cy="224973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02981" cy="225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BF9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Provid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3282CB6C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D394ECD" w14:textId="50B45DE4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90E550" w14:textId="5EC2AEA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</w:t>
      </w:r>
    </w:p>
    <w:p w14:paraId="6DB3DE6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ayout w:type="fixed"/>
        <w:tblLook w:val="04A0" w:firstRow="1" w:lastRow="0" w:firstColumn="1" w:lastColumn="0" w:noHBand="0" w:noVBand="1"/>
      </w:tblPr>
      <w:tblGrid>
        <w:gridCol w:w="2551"/>
        <w:gridCol w:w="3260"/>
        <w:gridCol w:w="2546"/>
      </w:tblGrid>
      <w:tr w:rsidR="00C5263F" w14:paraId="244E609F" w14:textId="77777777" w:rsidTr="00967008">
        <w:tc>
          <w:tcPr>
            <w:tcW w:w="2551" w:type="dxa"/>
          </w:tcPr>
          <w:p w14:paraId="23BA1BE9" w14:textId="4F652E25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5CD7836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толбца</w:t>
            </w:r>
          </w:p>
        </w:tc>
        <w:tc>
          <w:tcPr>
            <w:tcW w:w="3260" w:type="dxa"/>
          </w:tcPr>
          <w:p w14:paraId="26897CCC" w14:textId="77A825C4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Назначение</w:t>
            </w:r>
          </w:p>
        </w:tc>
        <w:tc>
          <w:tcPr>
            <w:tcW w:w="2546" w:type="dxa"/>
          </w:tcPr>
          <w:p w14:paraId="038555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2D1BF33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данных</w:t>
            </w:r>
          </w:p>
        </w:tc>
      </w:tr>
      <w:tr w:rsidR="00C5263F" w14:paraId="5ECD46DE" w14:textId="77777777" w:rsidTr="00967008">
        <w:tc>
          <w:tcPr>
            <w:tcW w:w="2551" w:type="dxa"/>
          </w:tcPr>
          <w:p w14:paraId="6DDD6CD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Provider</w:t>
            </w:r>
            <w:proofErr w:type="spellEnd"/>
          </w:p>
        </w:tc>
        <w:tc>
          <w:tcPr>
            <w:tcW w:w="3260" w:type="dxa"/>
          </w:tcPr>
          <w:p w14:paraId="62A5F72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1406AAA5" w14:textId="4ECEF2D9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5973648C" w14:textId="77777777" w:rsidTr="00967008">
        <w:tc>
          <w:tcPr>
            <w:tcW w:w="2551" w:type="dxa"/>
          </w:tcPr>
          <w:p w14:paraId="0424A511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Org</w:t>
            </w:r>
            <w:proofErr w:type="spellEnd"/>
          </w:p>
        </w:tc>
        <w:tc>
          <w:tcPr>
            <w:tcW w:w="3260" w:type="dxa"/>
          </w:tcPr>
          <w:p w14:paraId="0CDD3EA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организации</w:t>
            </w:r>
          </w:p>
        </w:tc>
        <w:tc>
          <w:tcPr>
            <w:tcW w:w="2546" w:type="dxa"/>
          </w:tcPr>
          <w:p w14:paraId="1EB9D029" w14:textId="37AB81F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  <w:tr w:rsidR="00C5263F" w14:paraId="67DFD56F" w14:textId="77777777" w:rsidTr="00967008">
        <w:tc>
          <w:tcPr>
            <w:tcW w:w="2551" w:type="dxa"/>
          </w:tcPr>
          <w:p w14:paraId="3AE53CC8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Provider</w:t>
            </w:r>
            <w:proofErr w:type="spellEnd"/>
          </w:p>
        </w:tc>
        <w:tc>
          <w:tcPr>
            <w:tcW w:w="3260" w:type="dxa"/>
          </w:tcPr>
          <w:p w14:paraId="07598A0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ставщика</w:t>
            </w:r>
          </w:p>
        </w:tc>
        <w:tc>
          <w:tcPr>
            <w:tcW w:w="2546" w:type="dxa"/>
          </w:tcPr>
          <w:p w14:paraId="1111831E" w14:textId="77A2714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F34C87A" w14:textId="77777777" w:rsidTr="00967008">
        <w:tc>
          <w:tcPr>
            <w:tcW w:w="2551" w:type="dxa"/>
          </w:tcPr>
          <w:p w14:paraId="110C04BB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Provider</w:t>
            </w:r>
            <w:proofErr w:type="spellEnd"/>
          </w:p>
        </w:tc>
        <w:tc>
          <w:tcPr>
            <w:tcW w:w="3260" w:type="dxa"/>
          </w:tcPr>
          <w:p w14:paraId="151E21A6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ставщика</w:t>
            </w:r>
          </w:p>
        </w:tc>
        <w:tc>
          <w:tcPr>
            <w:tcW w:w="2546" w:type="dxa"/>
          </w:tcPr>
          <w:p w14:paraId="3FFD9B1F" w14:textId="33A70486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6C45923" w14:textId="77777777" w:rsidTr="00967008">
        <w:tc>
          <w:tcPr>
            <w:tcW w:w="2551" w:type="dxa"/>
          </w:tcPr>
          <w:p w14:paraId="26FBF6D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Provider</w:t>
            </w:r>
            <w:proofErr w:type="spellEnd"/>
          </w:p>
        </w:tc>
        <w:tc>
          <w:tcPr>
            <w:tcW w:w="3260" w:type="dxa"/>
          </w:tcPr>
          <w:p w14:paraId="2B388B91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ставщика</w:t>
            </w:r>
          </w:p>
        </w:tc>
        <w:tc>
          <w:tcPr>
            <w:tcW w:w="2546" w:type="dxa"/>
          </w:tcPr>
          <w:p w14:paraId="334EF2C6" w14:textId="2E81DC85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10DC018" w14:textId="77777777" w:rsidTr="00967008">
        <w:tc>
          <w:tcPr>
            <w:tcW w:w="2551" w:type="dxa"/>
          </w:tcPr>
          <w:p w14:paraId="659C914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260" w:type="dxa"/>
          </w:tcPr>
          <w:p w14:paraId="427ED492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16ADB537" w14:textId="59276A0F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278F2CA4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98D24CB" w14:textId="5FC9F11F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бо всех сообщениях, отправленных работниками администратору.</w:t>
      </w:r>
    </w:p>
    <w:p w14:paraId="3CF497BA" w14:textId="34BADB6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F7F234D" wp14:editId="00CCE1C3">
            <wp:extent cx="4915959" cy="256649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27590" cy="25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93060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Report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7630093F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F51A84A" w14:textId="08BDD8BA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B221C7" w14:textId="2BDFA02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</w:t>
      </w:r>
    </w:p>
    <w:p w14:paraId="3D0F2812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2268"/>
        <w:gridCol w:w="3402"/>
        <w:gridCol w:w="2687"/>
      </w:tblGrid>
      <w:tr w:rsidR="00C5263F" w14:paraId="2CDCF11A" w14:textId="77777777" w:rsidTr="00967008">
        <w:tc>
          <w:tcPr>
            <w:tcW w:w="2268" w:type="dxa"/>
          </w:tcPr>
          <w:p w14:paraId="1EC6DC16" w14:textId="589E190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DF5F728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402" w:type="dxa"/>
          </w:tcPr>
          <w:p w14:paraId="70179817" w14:textId="4433CC22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54328D09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25974A7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7A1B6642" w14:textId="77777777" w:rsidTr="00967008">
        <w:tc>
          <w:tcPr>
            <w:tcW w:w="2268" w:type="dxa"/>
          </w:tcPr>
          <w:p w14:paraId="331A426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</w:t>
            </w:r>
            <w:proofErr w:type="spellEnd"/>
          </w:p>
        </w:tc>
        <w:tc>
          <w:tcPr>
            <w:tcW w:w="3402" w:type="dxa"/>
          </w:tcPr>
          <w:p w14:paraId="1171EF4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5AF4BD9F" w14:textId="4EAFEFCF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38543670" w14:textId="77777777" w:rsidTr="00967008">
        <w:tc>
          <w:tcPr>
            <w:tcW w:w="2268" w:type="dxa"/>
          </w:tcPr>
          <w:p w14:paraId="082EE897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</w:t>
            </w:r>
            <w:proofErr w:type="spellEnd"/>
          </w:p>
        </w:tc>
        <w:tc>
          <w:tcPr>
            <w:tcW w:w="3402" w:type="dxa"/>
          </w:tcPr>
          <w:p w14:paraId="0A9DB10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687" w:type="dxa"/>
          </w:tcPr>
          <w:p w14:paraId="5E9C96DB" w14:textId="7938209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AC4872D" w14:textId="77777777" w:rsidTr="00967008">
        <w:tc>
          <w:tcPr>
            <w:tcW w:w="2268" w:type="dxa"/>
          </w:tcPr>
          <w:p w14:paraId="11B9293A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</w:t>
            </w:r>
            <w:proofErr w:type="spellEnd"/>
          </w:p>
        </w:tc>
        <w:tc>
          <w:tcPr>
            <w:tcW w:w="3402" w:type="dxa"/>
          </w:tcPr>
          <w:p w14:paraId="076F54F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687" w:type="dxa"/>
          </w:tcPr>
          <w:p w14:paraId="551A3DDF" w14:textId="5118AD7B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B810E8C" w14:textId="77777777" w:rsidTr="00967008">
        <w:tc>
          <w:tcPr>
            <w:tcW w:w="2268" w:type="dxa"/>
          </w:tcPr>
          <w:p w14:paraId="1082AA2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</w:t>
            </w:r>
            <w:proofErr w:type="spellEnd"/>
          </w:p>
        </w:tc>
        <w:tc>
          <w:tcPr>
            <w:tcW w:w="3402" w:type="dxa"/>
          </w:tcPr>
          <w:p w14:paraId="7FC68E1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687" w:type="dxa"/>
          </w:tcPr>
          <w:p w14:paraId="7F45956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2433123" w14:textId="77777777" w:rsidTr="00967008">
        <w:tc>
          <w:tcPr>
            <w:tcW w:w="2268" w:type="dxa"/>
          </w:tcPr>
          <w:p w14:paraId="1117D605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</w:t>
            </w:r>
            <w:proofErr w:type="spellEnd"/>
          </w:p>
        </w:tc>
        <w:tc>
          <w:tcPr>
            <w:tcW w:w="3402" w:type="dxa"/>
          </w:tcPr>
          <w:p w14:paraId="5A7A4A64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687" w:type="dxa"/>
          </w:tcPr>
          <w:p w14:paraId="2084D099" w14:textId="139148F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39ED3C50" w14:textId="77777777" w:rsidTr="00967008">
        <w:tc>
          <w:tcPr>
            <w:tcW w:w="2268" w:type="dxa"/>
          </w:tcPr>
          <w:p w14:paraId="06C0BDFF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</w:t>
            </w:r>
            <w:proofErr w:type="spellEnd"/>
          </w:p>
        </w:tc>
        <w:tc>
          <w:tcPr>
            <w:tcW w:w="3402" w:type="dxa"/>
          </w:tcPr>
          <w:p w14:paraId="2B458E8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687" w:type="dxa"/>
          </w:tcPr>
          <w:p w14:paraId="267A3919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23452CA8" w14:textId="77777777" w:rsidTr="00967008">
        <w:tc>
          <w:tcPr>
            <w:tcW w:w="2268" w:type="dxa"/>
          </w:tcPr>
          <w:p w14:paraId="5D2FA6C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ecipientEmail</w:t>
            </w:r>
            <w:proofErr w:type="spellEnd"/>
          </w:p>
        </w:tc>
        <w:tc>
          <w:tcPr>
            <w:tcW w:w="3402" w:type="dxa"/>
          </w:tcPr>
          <w:p w14:paraId="081EC2D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687" w:type="dxa"/>
          </w:tcPr>
          <w:p w14:paraId="1F268190" w14:textId="40747C95" w:rsidR="00C5263F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2FCEFD7A" w14:textId="77777777" w:rsidR="00C5263F" w:rsidRDefault="00C5263F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0FA8D6" w14:textId="0952D36D" w:rsidR="00C5263F" w:rsidRPr="00C5263F" w:rsidRDefault="00C5263F" w:rsidP="00844972">
      <w:pPr>
        <w:pStyle w:val="a3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 (рис. 2.4.6). Данная таблица содержит информацию о всех работниках, зарегистрированных в системе.</w:t>
      </w:r>
    </w:p>
    <w:p w14:paraId="27563560" w14:textId="4E89FF33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F10250A" wp14:editId="521730D8">
            <wp:extent cx="5000625" cy="268927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11079" cy="269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CF35B" w14:textId="77777777" w:rsidR="00C5263F" w:rsidRPr="007A1F31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4.6</w:t>
      </w:r>
      <w:r w:rsidRPr="007A1F31">
        <w:rPr>
          <w:rFonts w:ascii="Times New Roman" w:hAnsi="Times New Roman" w:cs="Times New Roman"/>
          <w:i/>
          <w:sz w:val="24"/>
        </w:rPr>
        <w:t xml:space="preserve"> – Поля таблицы «</w:t>
      </w:r>
      <w:r>
        <w:rPr>
          <w:rFonts w:ascii="Times New Roman" w:hAnsi="Times New Roman" w:cs="Times New Roman"/>
          <w:i/>
          <w:sz w:val="24"/>
          <w:lang w:val="en-US"/>
        </w:rPr>
        <w:t>Us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17DDAA36" w14:textId="77777777" w:rsidR="00844972" w:rsidRDefault="00844972" w:rsidP="0084497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8A0CD30" w14:textId="122B07FA" w:rsidR="00C5263F" w:rsidRDefault="00C5263F" w:rsidP="00844972">
      <w:pPr>
        <w:pStyle w:val="a3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5BEC9030" w14:textId="2DD7896C" w:rsidR="00C5263F" w:rsidRDefault="00C5263F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</w:t>
      </w:r>
    </w:p>
    <w:p w14:paraId="40BFC9BA" w14:textId="77777777" w:rsidR="00844972" w:rsidRPr="00AF74C2" w:rsidRDefault="00844972" w:rsidP="00844972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4"/>
        <w:tblW w:w="8301" w:type="dxa"/>
        <w:tblInd w:w="988" w:type="dxa"/>
        <w:tblLook w:val="04A0" w:firstRow="1" w:lastRow="0" w:firstColumn="1" w:lastColumn="0" w:noHBand="0" w:noVBand="1"/>
      </w:tblPr>
      <w:tblGrid>
        <w:gridCol w:w="2056"/>
        <w:gridCol w:w="3755"/>
        <w:gridCol w:w="2490"/>
      </w:tblGrid>
      <w:tr w:rsidR="00C5263F" w14:paraId="102BFBBE" w14:textId="77777777" w:rsidTr="00967008">
        <w:tc>
          <w:tcPr>
            <w:tcW w:w="2056" w:type="dxa"/>
          </w:tcPr>
          <w:p w14:paraId="1D6474E8" w14:textId="270847D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1E5983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55" w:type="dxa"/>
          </w:tcPr>
          <w:p w14:paraId="500E193A" w14:textId="03B8C2CC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490" w:type="dxa"/>
          </w:tcPr>
          <w:p w14:paraId="47EAA155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0F3C1CDD" w14:textId="77777777" w:rsidR="00C5263F" w:rsidRDefault="00C5263F" w:rsidP="00844972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6414FEE" w14:textId="77777777" w:rsidTr="00967008">
        <w:tc>
          <w:tcPr>
            <w:tcW w:w="2056" w:type="dxa"/>
          </w:tcPr>
          <w:p w14:paraId="02655702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3755" w:type="dxa"/>
          </w:tcPr>
          <w:p w14:paraId="04C796EF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490" w:type="dxa"/>
          </w:tcPr>
          <w:p w14:paraId="77F612EF" w14:textId="0C32844B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FEE9C03" w14:textId="77777777" w:rsidTr="00967008">
        <w:tc>
          <w:tcPr>
            <w:tcW w:w="2056" w:type="dxa"/>
          </w:tcPr>
          <w:p w14:paraId="02A4246C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rnameUser</w:t>
            </w:r>
            <w:proofErr w:type="spellEnd"/>
          </w:p>
        </w:tc>
        <w:tc>
          <w:tcPr>
            <w:tcW w:w="3755" w:type="dxa"/>
          </w:tcPr>
          <w:p w14:paraId="6E15F73B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пользователя</w:t>
            </w:r>
          </w:p>
        </w:tc>
        <w:tc>
          <w:tcPr>
            <w:tcW w:w="2490" w:type="dxa"/>
          </w:tcPr>
          <w:p w14:paraId="5BBA94E2" w14:textId="5E41A6F4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96D8762" w14:textId="77777777" w:rsidTr="00967008">
        <w:tc>
          <w:tcPr>
            <w:tcW w:w="2056" w:type="dxa"/>
          </w:tcPr>
          <w:p w14:paraId="1FE3E6E0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User</w:t>
            </w:r>
            <w:proofErr w:type="spellEnd"/>
          </w:p>
        </w:tc>
        <w:tc>
          <w:tcPr>
            <w:tcW w:w="3755" w:type="dxa"/>
          </w:tcPr>
          <w:p w14:paraId="051CD34E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пользователя</w:t>
            </w:r>
          </w:p>
        </w:tc>
        <w:tc>
          <w:tcPr>
            <w:tcW w:w="2490" w:type="dxa"/>
          </w:tcPr>
          <w:p w14:paraId="3DE30617" w14:textId="2857B0C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CB34076" w14:textId="77777777" w:rsidTr="00967008">
        <w:tc>
          <w:tcPr>
            <w:tcW w:w="2056" w:type="dxa"/>
          </w:tcPr>
          <w:p w14:paraId="09EF8B1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User</w:t>
            </w:r>
            <w:proofErr w:type="spellEnd"/>
          </w:p>
        </w:tc>
        <w:tc>
          <w:tcPr>
            <w:tcW w:w="3755" w:type="dxa"/>
          </w:tcPr>
          <w:p w14:paraId="45B734E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пользователя</w:t>
            </w:r>
          </w:p>
        </w:tc>
        <w:tc>
          <w:tcPr>
            <w:tcW w:w="2490" w:type="dxa"/>
          </w:tcPr>
          <w:p w14:paraId="2074D244" w14:textId="367137B3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43ECA4A" w14:textId="77777777" w:rsidTr="00967008">
        <w:tc>
          <w:tcPr>
            <w:tcW w:w="2056" w:type="dxa"/>
          </w:tcPr>
          <w:p w14:paraId="43BCCCD4" w14:textId="77777777" w:rsidR="00C5263F" w:rsidRPr="007A1F31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User</w:t>
            </w:r>
            <w:proofErr w:type="spellEnd"/>
          </w:p>
        </w:tc>
        <w:tc>
          <w:tcPr>
            <w:tcW w:w="3755" w:type="dxa"/>
          </w:tcPr>
          <w:p w14:paraId="3D0AB250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льзователя</w:t>
            </w:r>
          </w:p>
        </w:tc>
        <w:tc>
          <w:tcPr>
            <w:tcW w:w="2490" w:type="dxa"/>
          </w:tcPr>
          <w:p w14:paraId="5E6783F9" w14:textId="35BC2E11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223AA607" w14:textId="77777777" w:rsidTr="00967008">
        <w:tc>
          <w:tcPr>
            <w:tcW w:w="2056" w:type="dxa"/>
          </w:tcPr>
          <w:p w14:paraId="37E342C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User</w:t>
            </w:r>
            <w:proofErr w:type="spellEnd"/>
          </w:p>
        </w:tc>
        <w:tc>
          <w:tcPr>
            <w:tcW w:w="3755" w:type="dxa"/>
          </w:tcPr>
          <w:p w14:paraId="2485106D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Электронная почта пользователя</w:t>
            </w:r>
          </w:p>
        </w:tc>
        <w:tc>
          <w:tcPr>
            <w:tcW w:w="2490" w:type="dxa"/>
          </w:tcPr>
          <w:p w14:paraId="1FD3FA6B" w14:textId="2A658CC8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1F922CF7" w14:textId="77777777" w:rsidTr="00967008">
        <w:tc>
          <w:tcPr>
            <w:tcW w:w="2056" w:type="dxa"/>
          </w:tcPr>
          <w:p w14:paraId="3F001523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User</w:t>
            </w:r>
            <w:proofErr w:type="spellEnd"/>
          </w:p>
        </w:tc>
        <w:tc>
          <w:tcPr>
            <w:tcW w:w="3755" w:type="dxa"/>
          </w:tcPr>
          <w:p w14:paraId="0137BB3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верка пароля пользователя</w:t>
            </w:r>
          </w:p>
        </w:tc>
        <w:tc>
          <w:tcPr>
            <w:tcW w:w="2490" w:type="dxa"/>
          </w:tcPr>
          <w:p w14:paraId="52158B69" w14:textId="0775F7E7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C31F989" w14:textId="77777777" w:rsidTr="00967008">
        <w:tc>
          <w:tcPr>
            <w:tcW w:w="2056" w:type="dxa"/>
          </w:tcPr>
          <w:p w14:paraId="45D3BB4C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User</w:t>
            </w:r>
            <w:proofErr w:type="spellEnd"/>
          </w:p>
        </w:tc>
        <w:tc>
          <w:tcPr>
            <w:tcW w:w="3755" w:type="dxa"/>
          </w:tcPr>
          <w:p w14:paraId="66C53BF5" w14:textId="77777777" w:rsidR="00C5263F" w:rsidRDefault="00C5263F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490" w:type="dxa"/>
          </w:tcPr>
          <w:p w14:paraId="379A0EAE" w14:textId="3EF5BD39" w:rsidR="00C5263F" w:rsidRPr="007A1F31" w:rsidRDefault="00967008" w:rsidP="00844972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143ECBD2" w14:textId="77777777" w:rsidR="00C5263F" w:rsidRPr="00655F48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1BBABED" w14:textId="1E368D60" w:rsidR="00C5263F" w:rsidRP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На рисунке 2.4.7 представлена </w:t>
      </w:r>
      <w:r>
        <w:rPr>
          <w:rFonts w:ascii="Times New Roman" w:hAnsi="Times New Roman" w:cs="Times New Roman"/>
          <w:sz w:val="24"/>
          <w:lang w:val="en-US"/>
        </w:rPr>
        <w:t>ER</w:t>
      </w:r>
      <w:r>
        <w:rPr>
          <w:rFonts w:ascii="Times New Roman" w:hAnsi="Times New Roman" w:cs="Times New Roman"/>
          <w:sz w:val="24"/>
        </w:rPr>
        <w:t xml:space="preserve">-диаграмма базы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D576D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По ней мы можем отследить типы связей между данными.</w:t>
      </w:r>
    </w:p>
    <w:p w14:paraId="0C9ADDE3" w14:textId="22D0DD3B" w:rsidR="00A07A2B" w:rsidRDefault="00C5263F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lastRenderedPageBreak/>
        <w:drawing>
          <wp:inline distT="0" distB="0" distL="0" distR="0" wp14:anchorId="786A0A25" wp14:editId="34494ABE">
            <wp:extent cx="5940425" cy="415734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E897" w14:textId="07A48B42" w:rsidR="00844972" w:rsidRPr="00844972" w:rsidRDefault="00844972" w:rsidP="00844972">
      <w:pPr>
        <w:spacing w:after="0" w:line="240" w:lineRule="auto"/>
        <w:jc w:val="center"/>
        <w:rPr>
          <w:rFonts w:ascii="Times New Roman" w:hAnsi="Times New Roman" w:cs="Times New Roman"/>
          <w:i/>
          <w:sz w:val="24"/>
        </w:rPr>
      </w:pPr>
      <w:r w:rsidRPr="00844972">
        <w:rPr>
          <w:rFonts w:ascii="Times New Roman" w:hAnsi="Times New Roman" w:cs="Times New Roman"/>
          <w:i/>
          <w:sz w:val="24"/>
        </w:rPr>
        <w:t xml:space="preserve">Рис. 2. – </w:t>
      </w:r>
      <w:r w:rsidRPr="00844972">
        <w:rPr>
          <w:rFonts w:ascii="Times New Roman" w:hAnsi="Times New Roman" w:cs="Times New Roman"/>
          <w:i/>
          <w:sz w:val="24"/>
          <w:lang w:val="en-US"/>
        </w:rPr>
        <w:t>ER-</w:t>
      </w:r>
      <w:r w:rsidRPr="00844972">
        <w:rPr>
          <w:rFonts w:ascii="Times New Roman" w:hAnsi="Times New Roman" w:cs="Times New Roman"/>
          <w:i/>
          <w:sz w:val="24"/>
        </w:rPr>
        <w:t>диаграмма</w:t>
      </w:r>
    </w:p>
    <w:p w14:paraId="17CA1DA4" w14:textId="3FDFDF1D" w:rsidR="00844972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EE461E4" w14:textId="7A1DC7DF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 имеет три связи:</w:t>
      </w:r>
    </w:p>
    <w:p w14:paraId="65DBE465" w14:textId="6D08C267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reater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19415434" w14:textId="011ED318" w:rsid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Creator</w:t>
      </w:r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);</w:t>
      </w:r>
    </w:p>
    <w:p w14:paraId="2C286229" w14:textId="2323D98F" w:rsidR="00844972" w:rsidRPr="00844972" w:rsidRDefault="00844972" w:rsidP="00844972">
      <w:pPr>
        <w:pStyle w:val="a3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age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C245A5" w14:textId="488A6DF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 w:rsidRPr="00B07D3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связь:</w:t>
      </w:r>
    </w:p>
    <w:p w14:paraId="5CCF5619" w14:textId="67EFB534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User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1926DA98" w14:textId="6075F689" w:rsidR="00844972" w:rsidRDefault="00844972" w:rsidP="00844972">
      <w:pPr>
        <w:pStyle w:val="a3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связи:</w:t>
      </w:r>
    </w:p>
    <w:p w14:paraId="073B72BB" w14:textId="204DE2CB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cipientEmail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538DCCD0" w14:textId="4B886756" w:rsidR="00844972" w:rsidRPr="00844972" w:rsidRDefault="00844972" w:rsidP="00844972">
      <w:pPr>
        <w:pStyle w:val="a3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Recipient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0A7F40C4" w14:textId="77777777" w:rsidR="00844972" w:rsidRPr="00A07A2B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7E52E0D2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  <w:r w:rsidR="00D3321E">
        <w:rPr>
          <w:rFonts w:ascii="Times New Roman" w:hAnsi="Times New Roman" w:cs="Times New Roman"/>
          <w:b/>
          <w:sz w:val="24"/>
        </w:rPr>
        <w:t xml:space="preserve"> </w:t>
      </w:r>
    </w:p>
    <w:p w14:paraId="3817365A" w14:textId="26991DB7" w:rsidR="00D3321E" w:rsidRDefault="00D3321E" w:rsidP="00D3321E">
      <w:pPr>
        <w:rPr>
          <w:rFonts w:ascii="Times New Roman" w:hAnsi="Times New Roman" w:cs="Times New Roman"/>
          <w:b/>
          <w:sz w:val="24"/>
        </w:rPr>
      </w:pPr>
    </w:p>
    <w:p w14:paraId="2F54FC62" w14:textId="77777777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определения всех требований, задач и функций программного продукта, построения всех диаграмм, проектирования графического интерфейса пользователя и модели данных необходимо выполнить разработку программного продукта. </w:t>
      </w:r>
    </w:p>
    <w:p w14:paraId="5B15C14E" w14:textId="273EEDB7" w:rsidR="00D3321E" w:rsidRDefault="00D3321E" w:rsidP="00D3321E">
      <w:pPr>
        <w:spacing w:after="0" w:line="240" w:lineRule="auto"/>
        <w:ind w:left="142" w:right="57" w:firstLine="709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граммный продукт разрабатывался на стандартизированном языке гипертекстовой разметке </w:t>
      </w:r>
      <w:r>
        <w:rPr>
          <w:rFonts w:ascii="Times New Roman" w:hAnsi="Times New Roman" w:cs="Times New Roman"/>
          <w:sz w:val="24"/>
          <w:szCs w:val="24"/>
          <w:lang w:val="en-US"/>
        </w:rPr>
        <w:t>HTML</w:t>
      </w:r>
      <w:r>
        <w:rPr>
          <w:rFonts w:ascii="Times New Roman" w:hAnsi="Times New Roman" w:cs="Times New Roman"/>
          <w:sz w:val="24"/>
          <w:szCs w:val="24"/>
        </w:rPr>
        <w:t xml:space="preserve">, формальном языке описания внешнего вида документа </w:t>
      </w:r>
      <w:r>
        <w:rPr>
          <w:rFonts w:ascii="Times New Roman" w:hAnsi="Times New Roman" w:cs="Times New Roman"/>
          <w:sz w:val="24"/>
          <w:szCs w:val="24"/>
          <w:lang w:val="en-US"/>
        </w:rPr>
        <w:t>CSS</w:t>
      </w:r>
      <w:r>
        <w:rPr>
          <w:rFonts w:ascii="Times New Roman" w:hAnsi="Times New Roman" w:cs="Times New Roman"/>
          <w:sz w:val="24"/>
          <w:szCs w:val="24"/>
        </w:rPr>
        <w:t xml:space="preserve">, языках программиро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t>.</w:t>
      </w:r>
    </w:p>
    <w:p w14:paraId="34325D99" w14:textId="0B3D8170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519B6AC5" w14:textId="77777777" w:rsidR="00D3321E" w:rsidRP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773839F0" w14:textId="77777777" w:rsid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графического интерфейса пользователя</w:t>
      </w:r>
    </w:p>
    <w:p w14:paraId="67900FEE" w14:textId="65564781" w:rsidR="00A06747" w:rsidRP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программных модулей</w:t>
      </w:r>
      <w:r w:rsidR="00A06747" w:rsidRPr="00D3321E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4D9153" w14:textId="77777777" w:rsidR="00F621B3" w:rsidRDefault="00F621B3" w:rsidP="00651879">
      <w:pPr>
        <w:spacing w:after="0" w:line="240" w:lineRule="auto"/>
      </w:pPr>
      <w:r>
        <w:separator/>
      </w:r>
    </w:p>
  </w:endnote>
  <w:endnote w:type="continuationSeparator" w:id="0">
    <w:p w14:paraId="32FDBFA3" w14:textId="77777777" w:rsidR="00F621B3" w:rsidRDefault="00F621B3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5D42D4" w14:textId="77777777" w:rsidR="00F621B3" w:rsidRDefault="00F621B3" w:rsidP="00651879">
      <w:pPr>
        <w:spacing w:after="0" w:line="240" w:lineRule="auto"/>
      </w:pPr>
      <w:r>
        <w:separator/>
      </w:r>
    </w:p>
  </w:footnote>
  <w:footnote w:type="continuationSeparator" w:id="0">
    <w:p w14:paraId="35DD77DF" w14:textId="77777777" w:rsidR="00F621B3" w:rsidRDefault="00F621B3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6DA0A03"/>
    <w:multiLevelType w:val="hybridMultilevel"/>
    <w:tmpl w:val="D72079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6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D285DC0"/>
    <w:multiLevelType w:val="hybridMultilevel"/>
    <w:tmpl w:val="D772ABA8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9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0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DBB37F3"/>
    <w:multiLevelType w:val="hybridMultilevel"/>
    <w:tmpl w:val="D1707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20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BE5B2E"/>
    <w:multiLevelType w:val="hybridMultilevel"/>
    <w:tmpl w:val="692631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7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74C33BC2"/>
    <w:multiLevelType w:val="hybridMultilevel"/>
    <w:tmpl w:val="A7C25B0A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31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</w:num>
  <w:num w:numId="2">
    <w:abstractNumId w:val="1"/>
  </w:num>
  <w:num w:numId="3">
    <w:abstractNumId w:val="22"/>
  </w:num>
  <w:num w:numId="4">
    <w:abstractNumId w:val="4"/>
  </w:num>
  <w:num w:numId="5">
    <w:abstractNumId w:val="12"/>
  </w:num>
  <w:num w:numId="6">
    <w:abstractNumId w:val="0"/>
  </w:num>
  <w:num w:numId="7">
    <w:abstractNumId w:val="26"/>
  </w:num>
  <w:num w:numId="8">
    <w:abstractNumId w:val="19"/>
  </w:num>
  <w:num w:numId="9">
    <w:abstractNumId w:val="5"/>
  </w:num>
  <w:num w:numId="10">
    <w:abstractNumId w:val="27"/>
  </w:num>
  <w:num w:numId="11">
    <w:abstractNumId w:val="6"/>
  </w:num>
  <w:num w:numId="12">
    <w:abstractNumId w:val="32"/>
  </w:num>
  <w:num w:numId="13">
    <w:abstractNumId w:val="16"/>
  </w:num>
  <w:num w:numId="14">
    <w:abstractNumId w:val="10"/>
  </w:num>
  <w:num w:numId="15">
    <w:abstractNumId w:val="17"/>
  </w:num>
  <w:num w:numId="16">
    <w:abstractNumId w:val="13"/>
  </w:num>
  <w:num w:numId="17">
    <w:abstractNumId w:val="14"/>
  </w:num>
  <w:num w:numId="18">
    <w:abstractNumId w:val="21"/>
  </w:num>
  <w:num w:numId="19">
    <w:abstractNumId w:val="3"/>
  </w:num>
  <w:num w:numId="20">
    <w:abstractNumId w:val="11"/>
  </w:num>
  <w:num w:numId="21">
    <w:abstractNumId w:val="9"/>
  </w:num>
  <w:num w:numId="22">
    <w:abstractNumId w:val="8"/>
  </w:num>
  <w:num w:numId="23">
    <w:abstractNumId w:val="25"/>
  </w:num>
  <w:num w:numId="24">
    <w:abstractNumId w:val="18"/>
  </w:num>
  <w:num w:numId="25">
    <w:abstractNumId w:val="20"/>
  </w:num>
  <w:num w:numId="26">
    <w:abstractNumId w:val="31"/>
  </w:num>
  <w:num w:numId="27">
    <w:abstractNumId w:val="29"/>
  </w:num>
  <w:num w:numId="28">
    <w:abstractNumId w:val="30"/>
  </w:num>
  <w:num w:numId="29">
    <w:abstractNumId w:val="2"/>
  </w:num>
  <w:num w:numId="30">
    <w:abstractNumId w:val="15"/>
  </w:num>
  <w:num w:numId="31">
    <w:abstractNumId w:val="7"/>
  </w:num>
  <w:num w:numId="32">
    <w:abstractNumId w:val="28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56A5B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81267"/>
    <w:rsid w:val="003A2505"/>
    <w:rsid w:val="003A7FA1"/>
    <w:rsid w:val="003E1385"/>
    <w:rsid w:val="003E62B0"/>
    <w:rsid w:val="00442F19"/>
    <w:rsid w:val="0044486C"/>
    <w:rsid w:val="0048104B"/>
    <w:rsid w:val="005238FE"/>
    <w:rsid w:val="005276D8"/>
    <w:rsid w:val="00536178"/>
    <w:rsid w:val="00566B35"/>
    <w:rsid w:val="005D15B8"/>
    <w:rsid w:val="005D2145"/>
    <w:rsid w:val="005D272E"/>
    <w:rsid w:val="00601DEE"/>
    <w:rsid w:val="00651879"/>
    <w:rsid w:val="00661A47"/>
    <w:rsid w:val="00674F2F"/>
    <w:rsid w:val="006965EF"/>
    <w:rsid w:val="006D7AEF"/>
    <w:rsid w:val="006E47B9"/>
    <w:rsid w:val="006E7A91"/>
    <w:rsid w:val="00721619"/>
    <w:rsid w:val="00751BD3"/>
    <w:rsid w:val="007540CF"/>
    <w:rsid w:val="00772032"/>
    <w:rsid w:val="007C5038"/>
    <w:rsid w:val="007F5518"/>
    <w:rsid w:val="0083489C"/>
    <w:rsid w:val="00844972"/>
    <w:rsid w:val="00892AF9"/>
    <w:rsid w:val="008A1621"/>
    <w:rsid w:val="0096216B"/>
    <w:rsid w:val="00964746"/>
    <w:rsid w:val="00967008"/>
    <w:rsid w:val="00985D38"/>
    <w:rsid w:val="009D4AAB"/>
    <w:rsid w:val="00A06747"/>
    <w:rsid w:val="00A07A2B"/>
    <w:rsid w:val="00A46BC4"/>
    <w:rsid w:val="00A646A9"/>
    <w:rsid w:val="00AD34B5"/>
    <w:rsid w:val="00AF4D9B"/>
    <w:rsid w:val="00B56F2E"/>
    <w:rsid w:val="00B82F2D"/>
    <w:rsid w:val="00BC135F"/>
    <w:rsid w:val="00BE7D0E"/>
    <w:rsid w:val="00C109A3"/>
    <w:rsid w:val="00C5263F"/>
    <w:rsid w:val="00C72969"/>
    <w:rsid w:val="00C935DC"/>
    <w:rsid w:val="00D3321E"/>
    <w:rsid w:val="00D86B89"/>
    <w:rsid w:val="00D95F85"/>
    <w:rsid w:val="00E6203C"/>
    <w:rsid w:val="00EA3906"/>
    <w:rsid w:val="00EC5378"/>
    <w:rsid w:val="00EE6F42"/>
    <w:rsid w:val="00EF5EF6"/>
    <w:rsid w:val="00F10B24"/>
    <w:rsid w:val="00F621B3"/>
    <w:rsid w:val="00F71E27"/>
    <w:rsid w:val="00F72A50"/>
    <w:rsid w:val="00FD16FB"/>
    <w:rsid w:val="00FE49BD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  <w:style w:type="paragraph" w:customStyle="1" w:styleId="aa">
    <w:name w:val="Для абзацов с отступом после абзаца"/>
    <w:basedOn w:val="a"/>
    <w:link w:val="ab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b">
    <w:name w:val="Для абзацов с отступом после абзаца Знак"/>
    <w:basedOn w:val="a0"/>
    <w:link w:val="aa"/>
    <w:uiPriority w:val="1"/>
    <w:rsid w:val="00A07A2B"/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8.png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1.vsdx"/><Relationship Id="rId50" Type="http://schemas.openxmlformats.org/officeDocument/2006/relationships/image" Target="media/image25.emf"/><Relationship Id="rId55" Type="http://schemas.openxmlformats.org/officeDocument/2006/relationships/image" Target="media/image28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9" Type="http://schemas.openxmlformats.org/officeDocument/2006/relationships/package" Target="embeddings/Microsoft_Visio_Drawing2.vsdx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0.vsdx"/><Relationship Id="rId53" Type="http://schemas.openxmlformats.org/officeDocument/2006/relationships/package" Target="embeddings/Microsoft_Visio_Drawing14.vsdx"/><Relationship Id="rId58" Type="http://schemas.openxmlformats.org/officeDocument/2006/relationships/image" Target="media/image31.png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19" Type="http://schemas.openxmlformats.org/officeDocument/2006/relationships/package" Target="embeddings/Microsoft_Visio_Drawing.vsdx"/><Relationship Id="rId14" Type="http://schemas.openxmlformats.org/officeDocument/2006/relationships/hyperlink" Target="https://www.docrobot.ru/" TargetMode="External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5.vsdx"/><Relationship Id="rId43" Type="http://schemas.openxmlformats.org/officeDocument/2006/relationships/package" Target="embeddings/Microsoft_Visio_Drawing9.vsdx"/><Relationship Id="rId48" Type="http://schemas.openxmlformats.org/officeDocument/2006/relationships/image" Target="media/image24.emf"/><Relationship Id="rId56" Type="http://schemas.openxmlformats.org/officeDocument/2006/relationships/image" Target="media/image29.png"/><Relationship Id="rId64" Type="http://schemas.openxmlformats.org/officeDocument/2006/relationships/theme" Target="theme/theme1.xml"/><Relationship Id="rId8" Type="http://schemas.openxmlformats.org/officeDocument/2006/relationships/hyperlink" Target="https://www.diadoc.ru/" TargetMode="External"/><Relationship Id="rId51" Type="http://schemas.openxmlformats.org/officeDocument/2006/relationships/package" Target="embeddings/Microsoft_Visio_Drawing13.vsdx"/><Relationship Id="rId3" Type="http://schemas.openxmlformats.org/officeDocument/2006/relationships/styles" Target="styl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2.png"/><Relationship Id="rId20" Type="http://schemas.openxmlformats.org/officeDocument/2006/relationships/image" Target="media/image7.png"/><Relationship Id="rId41" Type="http://schemas.openxmlformats.org/officeDocument/2006/relationships/package" Target="embeddings/Microsoft_Visio_Drawing8.vsdx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package" Target="embeddings/Microsoft_Visio_Drawing12.vsdx"/><Relationship Id="rId57" Type="http://schemas.openxmlformats.org/officeDocument/2006/relationships/image" Target="media/image30.png"/><Relationship Id="rId10" Type="http://schemas.openxmlformats.org/officeDocument/2006/relationships/hyperlink" Target="https://sbis.ru/" TargetMode="Externa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519684-B056-4631-97D5-AD6BBBCF93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5</TotalTime>
  <Pages>45</Pages>
  <Words>4788</Words>
  <Characters>27293</Characters>
  <Application>Microsoft Office Word</Application>
  <DocSecurity>0</DocSecurity>
  <Lines>227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50</cp:revision>
  <dcterms:created xsi:type="dcterms:W3CDTF">2023-03-04T19:25:00Z</dcterms:created>
  <dcterms:modified xsi:type="dcterms:W3CDTF">2023-03-11T17:31:00Z</dcterms:modified>
</cp:coreProperties>
</file>